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FE8ECB" w14:textId="77777777" w:rsidR="004630F3" w:rsidRDefault="004630F3" w:rsidP="00EE724C">
      <w:pPr>
        <w:ind w:left="360" w:hanging="360"/>
      </w:pPr>
    </w:p>
    <w:p w14:paraId="4F41DC50" w14:textId="37E8B37E" w:rsidR="004630F3" w:rsidRDefault="004630F3" w:rsidP="004630F3">
      <w:pPr>
        <w:pStyle w:val="a3"/>
        <w:ind w:left="360"/>
      </w:pPr>
    </w:p>
    <w:p w14:paraId="753AC18F" w14:textId="2AD1BBCC" w:rsidR="004630F3" w:rsidRPr="00B060F4" w:rsidRDefault="00B060F4" w:rsidP="00B060F4">
      <w:pPr>
        <w:pStyle w:val="a3"/>
        <w:numPr>
          <w:ilvl w:val="0"/>
          <w:numId w:val="9"/>
        </w:numPr>
        <w:jc w:val="center"/>
        <w:rPr>
          <w:b/>
          <w:bCs/>
        </w:rPr>
      </w:pPr>
      <w:r w:rsidRPr="00B060F4">
        <w:rPr>
          <w:b/>
          <w:bCs/>
        </w:rPr>
        <w:t>Общие сведения</w:t>
      </w:r>
      <w:r w:rsidR="00AC72D5">
        <w:rPr>
          <w:b/>
          <w:bCs/>
        </w:rPr>
        <w:t xml:space="preserve"> о системы.</w:t>
      </w:r>
    </w:p>
    <w:p w14:paraId="7BF8F2DF" w14:textId="6FCB528B" w:rsidR="00AC72D5" w:rsidRDefault="00B060F4" w:rsidP="00AC72D5">
      <w:pPr>
        <w:pStyle w:val="a3"/>
        <w:ind w:left="0" w:firstLine="696"/>
        <w:jc w:val="both"/>
      </w:pPr>
      <w:r>
        <w:t xml:space="preserve">Прикладная программа в системе управления </w:t>
      </w:r>
      <w:r>
        <w:rPr>
          <w:lang w:val="en-US"/>
        </w:rPr>
        <w:t>Sider</w:t>
      </w:r>
      <w:r w:rsidRPr="00B060F4">
        <w:t xml:space="preserve"> </w:t>
      </w:r>
      <w:r>
        <w:t xml:space="preserve">(дале по тексту </w:t>
      </w:r>
      <w:r w:rsidRPr="00B060F4">
        <w:t>“</w:t>
      </w:r>
      <w:r>
        <w:t>скрипт</w:t>
      </w:r>
      <w:r w:rsidRPr="00B060F4">
        <w:t xml:space="preserve">”) </w:t>
      </w:r>
      <w:r w:rsidR="00CD7915">
        <w:t>пишется</w:t>
      </w:r>
      <w:r>
        <w:t xml:space="preserve"> на языке высокого уровня </w:t>
      </w:r>
      <w:r>
        <w:rPr>
          <w:lang w:val="en-US"/>
        </w:rPr>
        <w:t>LUA</w:t>
      </w:r>
      <w:r w:rsidRPr="00B060F4">
        <w:t xml:space="preserve">. </w:t>
      </w:r>
      <w:r>
        <w:t xml:space="preserve">Язык </w:t>
      </w:r>
      <w:r>
        <w:rPr>
          <w:lang w:val="en-US"/>
        </w:rPr>
        <w:t>LUA</w:t>
      </w:r>
      <w:r w:rsidRPr="00B060F4">
        <w:t xml:space="preserve"> </w:t>
      </w:r>
      <w:r>
        <w:t xml:space="preserve">интерпретируемый, это означает, что скрипт выполняется виртуальным процессорам </w:t>
      </w:r>
      <w:r>
        <w:rPr>
          <w:lang w:val="en-US"/>
        </w:rPr>
        <w:t>LUA</w:t>
      </w:r>
      <w:r w:rsidRPr="00B060F4">
        <w:t xml:space="preserve"> </w:t>
      </w:r>
      <w:r>
        <w:t>–</w:t>
      </w:r>
      <w:r w:rsidRPr="00B060F4">
        <w:t xml:space="preserve"> </w:t>
      </w:r>
      <w:r w:rsidR="00AC72D5">
        <w:rPr>
          <w:lang w:val="en-US"/>
        </w:rPr>
        <w:t>L</w:t>
      </w:r>
      <w:r>
        <w:rPr>
          <w:lang w:val="en-US"/>
        </w:rPr>
        <w:t>ua</w:t>
      </w:r>
      <w:r w:rsidRPr="00B060F4">
        <w:t xml:space="preserve"> </w:t>
      </w:r>
      <w:r>
        <w:rPr>
          <w:lang w:val="en-US"/>
        </w:rPr>
        <w:t>runtime</w:t>
      </w:r>
      <w:r w:rsidRPr="00B060F4">
        <w:t>.</w:t>
      </w:r>
      <w:r>
        <w:t xml:space="preserve"> </w:t>
      </w:r>
      <w:r w:rsidR="00CD7915">
        <w:t>Из скрипта нет непосредственно д</w:t>
      </w:r>
      <w:r w:rsidR="0023558E">
        <w:t>о</w:t>
      </w:r>
      <w:r w:rsidR="00CD7915">
        <w:t>с</w:t>
      </w:r>
      <w:r w:rsidR="0023558E">
        <w:t>т</w:t>
      </w:r>
      <w:r w:rsidR="00CD7915">
        <w:t>у</w:t>
      </w:r>
      <w:r w:rsidR="0023558E">
        <w:t>п</w:t>
      </w:r>
      <w:r w:rsidR="00CD7915">
        <w:t xml:space="preserve">а к аппаратуре, всю низкоуровневую обработку сигналов осуществляют системные драйвера, выдавая в скрипт уже подготовленные данные о состоянии дискретных входов, значении токов нагрузки на транзисторных ключа, сообщения интерфейса </w:t>
      </w:r>
      <w:r w:rsidR="00CD7915">
        <w:rPr>
          <w:lang w:val="en-US"/>
        </w:rPr>
        <w:t>CAN</w:t>
      </w:r>
      <w:r w:rsidR="00CD7915" w:rsidRPr="00CD7915">
        <w:t xml:space="preserve"> </w:t>
      </w:r>
      <w:r w:rsidR="00CD7915">
        <w:t xml:space="preserve">и т.д. </w:t>
      </w:r>
    </w:p>
    <w:p w14:paraId="4E123FD8" w14:textId="6A625E36" w:rsidR="00CD7915" w:rsidRDefault="00CD7915" w:rsidP="00AC72D5">
      <w:pPr>
        <w:pStyle w:val="a3"/>
        <w:ind w:left="0" w:firstLine="696"/>
        <w:jc w:val="both"/>
        <w:rPr>
          <w:lang w:val="en-US"/>
        </w:rPr>
      </w:pPr>
      <w:r>
        <w:t>Поскольку в системе есть драйвера, занимающиеся управлением аппаратурой, и скрипт, выполняющий алгоритм управления, то система многозадачная. Синхронизацией работы всех задач занимается операционная система реального времени</w:t>
      </w:r>
      <w:r w:rsidR="00D52411">
        <w:t xml:space="preserve"> </w:t>
      </w:r>
      <w:r w:rsidR="00D52411" w:rsidRPr="00D52411">
        <w:t xml:space="preserve"> (</w:t>
      </w:r>
      <w:r w:rsidR="00D52411">
        <w:t>ОСР)</w:t>
      </w:r>
      <w:r w:rsidR="00D52411" w:rsidRPr="00D52411">
        <w:t xml:space="preserve">. </w:t>
      </w:r>
      <w:r w:rsidR="00D52411">
        <w:t>ОСР осуществляет постоянное переключения между различными задачами, обеспечивая</w:t>
      </w:r>
      <w:r w:rsidR="00D52411">
        <w:rPr>
          <w:lang w:val="en-US"/>
        </w:rPr>
        <w:t>:</w:t>
      </w:r>
    </w:p>
    <w:p w14:paraId="74051531" w14:textId="0E9D7710" w:rsidR="00D52411" w:rsidRDefault="00D52411" w:rsidP="00D52411">
      <w:pPr>
        <w:pStyle w:val="a3"/>
        <w:numPr>
          <w:ilvl w:val="0"/>
          <w:numId w:val="10"/>
        </w:numPr>
        <w:jc w:val="both"/>
      </w:pPr>
      <w:r>
        <w:t>Гарантированное выполнение с нужной частотой задач реального времени ( например алгоритма защиты транзисторных выходов от перегрузки)</w:t>
      </w:r>
    </w:p>
    <w:p w14:paraId="3D3EF57E" w14:textId="5C03DBCA" w:rsidR="00D52411" w:rsidRDefault="00D52411" w:rsidP="00D52411">
      <w:pPr>
        <w:pStyle w:val="a3"/>
        <w:numPr>
          <w:ilvl w:val="0"/>
          <w:numId w:val="10"/>
        </w:numPr>
        <w:jc w:val="both"/>
      </w:pPr>
      <w:r>
        <w:t>Гарантировании запуск остальных задач, включая выполнение скрипта, в то время, когда процессор свободен от задач реального времени.</w:t>
      </w:r>
    </w:p>
    <w:p w14:paraId="1B13CC7F" w14:textId="5CC84979" w:rsidR="00D52411" w:rsidRDefault="00D52411" w:rsidP="00D52411">
      <w:pPr>
        <w:jc w:val="both"/>
      </w:pPr>
      <w:r>
        <w:t>Структурно система представлена на рис. 1.</w:t>
      </w:r>
    </w:p>
    <w:p w14:paraId="66800832" w14:textId="77777777" w:rsidR="00D52411" w:rsidRDefault="00D52411" w:rsidP="0023558E">
      <w:pPr>
        <w:pStyle w:val="a3"/>
        <w:ind w:left="1071"/>
        <w:jc w:val="both"/>
      </w:pPr>
    </w:p>
    <w:p w14:paraId="0172175D" w14:textId="32487E5C" w:rsidR="00D52411" w:rsidRPr="00D52411" w:rsidRDefault="00D52411" w:rsidP="0023558E">
      <w:pPr>
        <w:pStyle w:val="a3"/>
        <w:ind w:left="1071"/>
        <w:jc w:val="both"/>
      </w:pPr>
      <w:r>
        <w:object w:dxaOrig="6271" w:dyaOrig="3286" w14:anchorId="4B37AF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64.25pt" o:ole="">
            <v:imagedata r:id="rId5" o:title=""/>
          </v:shape>
          <o:OLEObject Type="Embed" ProgID="Visio.Drawing.15" ShapeID="_x0000_i1025" DrawAspect="Content" ObjectID="_1730113034" r:id="rId6"/>
        </w:object>
      </w:r>
    </w:p>
    <w:p w14:paraId="1BC12A2B" w14:textId="46F76CFA" w:rsidR="00CD7915" w:rsidRDefault="00D52411" w:rsidP="00AC72D5">
      <w:pPr>
        <w:pStyle w:val="a3"/>
        <w:ind w:left="0" w:firstLine="696"/>
        <w:jc w:val="both"/>
      </w:pPr>
      <w:r>
        <w:t>Рис.1. Структура системы.</w:t>
      </w:r>
    </w:p>
    <w:p w14:paraId="4B0EB3EA" w14:textId="77E11F93" w:rsidR="003358B8" w:rsidRDefault="00D52411" w:rsidP="0023558E">
      <w:pPr>
        <w:ind w:firstLine="696"/>
        <w:jc w:val="both"/>
      </w:pPr>
      <w:r>
        <w:t>Таким образом скрипт</w:t>
      </w:r>
      <w:r w:rsidR="0023558E">
        <w:t>,</w:t>
      </w:r>
      <w:r>
        <w:t xml:space="preserve"> </w:t>
      </w:r>
      <w:r w:rsidR="003358B8">
        <w:t xml:space="preserve">это </w:t>
      </w:r>
      <w:r w:rsidR="0023558E">
        <w:t>полноценная</w:t>
      </w:r>
      <w:r>
        <w:t xml:space="preserve"> </w:t>
      </w:r>
      <w:r w:rsidR="0023558E">
        <w:t>программа</w:t>
      </w:r>
      <w:r>
        <w:t xml:space="preserve"> на языке высокого уровня</w:t>
      </w:r>
      <w:r w:rsidR="003358B8">
        <w:t xml:space="preserve">, с полным и безопасным доступом к аппаратным </w:t>
      </w:r>
      <w:r w:rsidR="0023558E">
        <w:t>возможностям</w:t>
      </w:r>
      <w:r w:rsidR="003358B8">
        <w:t xml:space="preserve"> системы. </w:t>
      </w:r>
      <w:r w:rsidR="0023558E">
        <w:t>Системное</w:t>
      </w:r>
      <w:r w:rsidR="003358B8">
        <w:t xml:space="preserve"> ПО </w:t>
      </w:r>
      <w:r w:rsidR="0023558E">
        <w:t>переводит аппаратуру в безопасное состояние, если в скрипте возникли какие-то сбои или логические ошибки</w:t>
      </w:r>
      <w:r w:rsidR="006012C7" w:rsidRPr="006012C7">
        <w:t>.</w:t>
      </w:r>
    </w:p>
    <w:p w14:paraId="2C2D2D23" w14:textId="6D2B002B" w:rsidR="00C2592D" w:rsidRDefault="00C2592D" w:rsidP="00C2592D">
      <w:pPr>
        <w:ind w:firstLine="696"/>
        <w:jc w:val="both"/>
      </w:pPr>
      <w:r>
        <w:t xml:space="preserve">В обще случае, </w:t>
      </w:r>
      <w:proofErr w:type="spellStart"/>
      <w:r>
        <w:t>скрит</w:t>
      </w:r>
      <w:proofErr w:type="spellEnd"/>
      <w:r>
        <w:t xml:space="preserve"> представляет из себя алгоритм обработки входных данных и формирования </w:t>
      </w:r>
      <w:proofErr w:type="spellStart"/>
      <w:r>
        <w:t>упрвляющих</w:t>
      </w:r>
      <w:proofErr w:type="spellEnd"/>
      <w:r>
        <w:t xml:space="preserve"> сигналов, который запускается в бесконечном цикле. Перед началом нового цикла системное ПО передает в скрипт текущие значения входных данных. После </w:t>
      </w:r>
      <w:proofErr w:type="spellStart"/>
      <w:r>
        <w:t>окнчания</w:t>
      </w:r>
      <w:proofErr w:type="spellEnd"/>
      <w:r>
        <w:t xml:space="preserve"> </w:t>
      </w:r>
      <w:proofErr w:type="spellStart"/>
      <w:r>
        <w:t>цилка</w:t>
      </w:r>
      <w:proofErr w:type="spellEnd"/>
      <w:r>
        <w:t xml:space="preserve"> </w:t>
      </w:r>
      <w:proofErr w:type="spellStart"/>
      <w:r>
        <w:t>системоне</w:t>
      </w:r>
      <w:proofErr w:type="spellEnd"/>
      <w:r>
        <w:t xml:space="preserve"> ПО получает от </w:t>
      </w:r>
      <w:proofErr w:type="spellStart"/>
      <w:r>
        <w:t>скрипат</w:t>
      </w:r>
      <w:proofErr w:type="spellEnd"/>
      <w:r>
        <w:t xml:space="preserve"> новые значения управляющих сигналов.</w:t>
      </w:r>
    </w:p>
    <w:p w14:paraId="25B25EF2" w14:textId="11C133FD" w:rsidR="00C2592D" w:rsidRPr="00D52324" w:rsidRDefault="00C2592D" w:rsidP="00C2592D">
      <w:pPr>
        <w:ind w:firstLine="696"/>
        <w:jc w:val="both"/>
        <w:rPr>
          <w:lang w:val="en-US"/>
        </w:rPr>
      </w:pPr>
      <w:r>
        <w:t xml:space="preserve">При этом, поскольку </w:t>
      </w:r>
    </w:p>
    <w:p w14:paraId="22F32946" w14:textId="77777777" w:rsidR="00C2592D" w:rsidRPr="00C2592D" w:rsidRDefault="00C2592D" w:rsidP="00C2592D">
      <w:pPr>
        <w:pStyle w:val="a3"/>
        <w:ind w:left="1068"/>
        <w:jc w:val="both"/>
      </w:pPr>
    </w:p>
    <w:p w14:paraId="18C27907" w14:textId="408D50BF" w:rsidR="003358B8" w:rsidRPr="00CD7915" w:rsidRDefault="00D52411" w:rsidP="003358B8">
      <w:pPr>
        <w:jc w:val="both"/>
      </w:pPr>
      <w:r>
        <w:t xml:space="preserve"> </w:t>
      </w:r>
      <w:r w:rsidR="0023558E">
        <w:tab/>
      </w:r>
    </w:p>
    <w:p w14:paraId="61446A23" w14:textId="77777777" w:rsidR="00B060F4" w:rsidRDefault="00B060F4" w:rsidP="00D52411">
      <w:pPr>
        <w:jc w:val="both"/>
      </w:pPr>
    </w:p>
    <w:p w14:paraId="5739A9F0" w14:textId="58C7549B" w:rsidR="00B060F4" w:rsidRDefault="00B060F4" w:rsidP="00921530">
      <w:pPr>
        <w:pStyle w:val="a3"/>
        <w:jc w:val="center"/>
      </w:pPr>
    </w:p>
    <w:p w14:paraId="43CEA4ED" w14:textId="4B1E5DCC" w:rsidR="00921530" w:rsidRDefault="00D52324" w:rsidP="00B060F4">
      <w:pPr>
        <w:pStyle w:val="a3"/>
        <w:jc w:val="both"/>
      </w:pPr>
      <w:r>
        <w:rPr>
          <w:noProof/>
        </w:rPr>
        <w:lastRenderedPageBreak/>
        <w:object w:dxaOrig="1440" w:dyaOrig="1440" w14:anchorId="6A638F33">
          <v:shape id="_x0000_s1026" type="#_x0000_t75" style="position:absolute;left:0;text-align:left;margin-left:-63.15pt;margin-top:146.05pt;width:573.1pt;height:141.6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730113035" r:id="rId8"/>
        </w:object>
      </w:r>
      <w:r w:rsidR="00AC72D5">
        <w:t>Рис1.</w:t>
      </w:r>
    </w:p>
    <w:p w14:paraId="67012908" w14:textId="77777777" w:rsidR="00AC72D5" w:rsidRDefault="00AC72D5" w:rsidP="00B060F4">
      <w:pPr>
        <w:pStyle w:val="a3"/>
        <w:jc w:val="both"/>
      </w:pPr>
    </w:p>
    <w:p w14:paraId="75302211" w14:textId="0199254E" w:rsidR="00AC72D5" w:rsidRPr="00921530" w:rsidRDefault="00AC72D5" w:rsidP="00AC72D5">
      <w:pPr>
        <w:jc w:val="both"/>
      </w:pPr>
      <w:r>
        <w:t xml:space="preserve"> Т</w:t>
      </w:r>
    </w:p>
    <w:p w14:paraId="5C1D29B7" w14:textId="59C679DE" w:rsidR="00B060F4" w:rsidRDefault="00B060F4" w:rsidP="004630F3">
      <w:pPr>
        <w:pStyle w:val="a3"/>
        <w:ind w:left="360"/>
      </w:pPr>
    </w:p>
    <w:p w14:paraId="2E3E11FE" w14:textId="1E44F6AC" w:rsidR="00AC72D5" w:rsidRDefault="00AC72D5" w:rsidP="004630F3">
      <w:pPr>
        <w:pStyle w:val="a3"/>
        <w:ind w:left="360"/>
      </w:pPr>
    </w:p>
    <w:p w14:paraId="56B7DD34" w14:textId="66AE00FC" w:rsidR="00AC72D5" w:rsidRDefault="00AC72D5" w:rsidP="004630F3">
      <w:pPr>
        <w:pStyle w:val="a3"/>
        <w:ind w:left="360"/>
      </w:pPr>
    </w:p>
    <w:p w14:paraId="3C68AF5F" w14:textId="171C919A" w:rsidR="00AC72D5" w:rsidRDefault="00AC72D5" w:rsidP="004630F3">
      <w:pPr>
        <w:pStyle w:val="a3"/>
        <w:ind w:left="360"/>
      </w:pPr>
    </w:p>
    <w:p w14:paraId="3E0A7C5D" w14:textId="3351D733" w:rsidR="00AC72D5" w:rsidRDefault="00AC72D5" w:rsidP="004630F3">
      <w:pPr>
        <w:pStyle w:val="a3"/>
        <w:ind w:left="360"/>
      </w:pPr>
    </w:p>
    <w:p w14:paraId="65B98A14" w14:textId="19F31735" w:rsidR="00AC72D5" w:rsidRDefault="00AC72D5" w:rsidP="004630F3">
      <w:pPr>
        <w:pStyle w:val="a3"/>
        <w:ind w:left="360"/>
      </w:pPr>
    </w:p>
    <w:p w14:paraId="1DCDFBFC" w14:textId="0248C113" w:rsidR="00AC72D5" w:rsidRDefault="00AC72D5" w:rsidP="004630F3">
      <w:pPr>
        <w:pStyle w:val="a3"/>
        <w:ind w:left="360"/>
      </w:pPr>
    </w:p>
    <w:p w14:paraId="3C23B72A" w14:textId="77777777" w:rsidR="00AC72D5" w:rsidRPr="00B060F4" w:rsidRDefault="00AC72D5" w:rsidP="004630F3">
      <w:pPr>
        <w:pStyle w:val="a3"/>
        <w:ind w:left="360"/>
      </w:pPr>
    </w:p>
    <w:p w14:paraId="416F5B5C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Из хоста скрипт запускается в 2 этапа. На первом создается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в которую  загружается кусок и запускается его исполнение (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).  На втором этапе, в цикле вызывается функция с именем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з загруженного куска . Вызов происходит через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resum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до тех пор пок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sum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  возвращает OK ил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eild</w:t>
      </w:r>
      <w:proofErr w:type="spellEnd"/>
    </w:p>
    <w:p w14:paraId="6810A705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Программа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должна представлять из себя кусок, с обязательно объявленной функцией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</w:t>
      </w:r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 Но функция должна быть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объяывлена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=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() В этом случае, при первом запуске куска после загрузки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создаятся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глобальная переменная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на которую уже можно в дальнейшем ссылаться при вызове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resume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. А вот если объявить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()  то работать не будет. Надо уточнить про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local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. Возможно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срабоатет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так же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local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()</w:t>
      </w:r>
    </w:p>
    <w:p w14:paraId="61E45969" w14:textId="0985CF63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Тел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  должно содержать рабочий бесконечный цикл, в котором будет хотя бы один вызо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 начале цикла. Соответственно этому вызову передаются в качестве параметров выходные данные - логические значения выходов и принимаются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хожны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данные. Пока это ток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каналов,и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значения входов и время 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илисекундах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с момента предыдущего вызова. В начале цикла это надо вызывать что бы при первом проходе у кода уже были актуальные данные. Возможно будут еще какие-то входные данные, пока не придумал. время нужно для реализации абсолютных задержек. Пока я не уверен какой реально будет цикл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исполненичя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  скрипта, делать какие-то сложные функция таймеров не вижу смысла, поскольку есть п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стуи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глобальная переменная тика, которую уже надо запихивать во все написанные таймера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Исходя из этого в теле рабочего цикла не должно быть других вызово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иначе собьются таймера. ( понятно что можно обойти это через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доп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переменную, но думаю усложнять тут не стоит) и естественно не должно быть бесконечных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циков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ли каких-то ожиданий чего-то, что бы не порушить переключение процессов.</w:t>
      </w:r>
    </w:p>
    <w:p w14:paraId="1046EEE2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До тела рабочего цикла в функци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можно писать последовательные инициализации или ожидания каких-то событий. Ну типа ждем пока на дискретный вход не придет сигнал разрешения работы. (типа пинаем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пока вход не примет нужное значение. Вот тут можно писать все что угода, и вызывать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 сколько угодно, поскольку это блок исполняется один раз перед рабочим циклом.</w:t>
      </w:r>
    </w:p>
    <w:p w14:paraId="0C47107F" w14:textId="625BB7D1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lastRenderedPageBreak/>
        <w:t xml:space="preserve">За пределами функци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должны быть расположены объявления глобальных переменных - входа, выхода, токи, таймер ( все с чем работает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) вызовы функций ядра для инициализации всего железа (настройки параметров каналов и вот это все) и запихнуты библиотечные функции и любые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пользовтельски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функции и псевдо-классы.</w:t>
      </w:r>
    </w:p>
    <w:p w14:paraId="1D509B0D" w14:textId="2C5FF674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Передачу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можно достаточно просто реализовать через вызов Си функции ( уже работает), сложнее с приемом. Я пока еще не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круил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как это лучше сделать, ибо поскольку прямой обмен данным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ежлу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си хостом 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у нас в одону строну. В смысле чт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ызывает функции Си, а Си вызывает только функцию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з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Соответственно если асинхронный пример, условный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айлбокс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то эт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дожно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ыгдятьи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как-то так. Сначала где-то в инициализации вызвать функция настройки фильтр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на нужный ID. А далее нужно как-то запрашивать у хоста, пришли ли данные или нет? А если пришли, то их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забртаь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Это можно сделать либо через Си функцию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гдеч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она принимает таблицу как параметр. Собственно обратно флаг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ady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 в таблицу запихиваются из Си новые данные, или флаг что данных нет 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тбалиц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тогда не обновлялась. Либо сделать отдельные функции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стату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буфера -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пришл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нужный пакет или нет, и отдельную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фунецию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забрать данные, если они уже пришли. А вот опрос и обновление написать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7EEE78AC" w14:textId="1D984DD5" w:rsidR="004630F3" w:rsidRDefault="004630F3" w:rsidP="004630F3">
      <w:pPr>
        <w:pStyle w:val="a3"/>
        <w:ind w:left="360"/>
      </w:pPr>
    </w:p>
    <w:p w14:paraId="76EE94DB" w14:textId="39D18367" w:rsidR="004630F3" w:rsidRDefault="004630F3" w:rsidP="004630F3">
      <w:pPr>
        <w:pStyle w:val="a3"/>
        <w:ind w:left="360"/>
      </w:pPr>
    </w:p>
    <w:p w14:paraId="35AAEB59" w14:textId="77777777" w:rsidR="004630F3" w:rsidRDefault="004630F3" w:rsidP="004630F3">
      <w:pPr>
        <w:pStyle w:val="a3"/>
        <w:ind w:left="360"/>
      </w:pPr>
    </w:p>
    <w:p w14:paraId="1FD8F814" w14:textId="77777777" w:rsidR="004630F3" w:rsidRDefault="004630F3" w:rsidP="004630F3">
      <w:pPr>
        <w:pStyle w:val="a3"/>
        <w:ind w:left="360"/>
      </w:pPr>
    </w:p>
    <w:p w14:paraId="7CD86B66" w14:textId="77777777" w:rsidR="004630F3" w:rsidRDefault="004630F3" w:rsidP="004630F3">
      <w:pPr>
        <w:pStyle w:val="a3"/>
        <w:ind w:left="360"/>
      </w:pPr>
    </w:p>
    <w:p w14:paraId="489FC36A" w14:textId="77777777" w:rsidR="004630F3" w:rsidRDefault="004630F3" w:rsidP="004630F3">
      <w:pPr>
        <w:pStyle w:val="a3"/>
        <w:ind w:left="360"/>
      </w:pPr>
    </w:p>
    <w:p w14:paraId="2D4135DC" w14:textId="77777777" w:rsidR="004630F3" w:rsidRDefault="004630F3" w:rsidP="004630F3">
      <w:pPr>
        <w:pStyle w:val="a3"/>
        <w:ind w:left="360"/>
      </w:pPr>
    </w:p>
    <w:p w14:paraId="7D540997" w14:textId="77777777" w:rsidR="004630F3" w:rsidRDefault="004630F3" w:rsidP="004630F3">
      <w:pPr>
        <w:pStyle w:val="a3"/>
        <w:ind w:left="360"/>
      </w:pPr>
    </w:p>
    <w:p w14:paraId="66A3E081" w14:textId="77777777" w:rsidR="004630F3" w:rsidRDefault="004630F3" w:rsidP="004630F3">
      <w:pPr>
        <w:pStyle w:val="a3"/>
        <w:ind w:left="360"/>
      </w:pPr>
    </w:p>
    <w:p w14:paraId="0DA0781E" w14:textId="1C00D2CE" w:rsidR="00EE724C" w:rsidRPr="00EE724C" w:rsidRDefault="00EE724C" w:rsidP="00EE724C">
      <w:pPr>
        <w:pStyle w:val="a3"/>
        <w:numPr>
          <w:ilvl w:val="0"/>
          <w:numId w:val="2"/>
        </w:numPr>
      </w:pPr>
      <w:r>
        <w:t xml:space="preserve">Общие принципы работы </w:t>
      </w:r>
      <w:r>
        <w:rPr>
          <w:lang w:val="en-US"/>
        </w:rPr>
        <w:t>PDM.</w:t>
      </w:r>
    </w:p>
    <w:p w14:paraId="7FDB5C14" w14:textId="31621ECE" w:rsidR="00EE724C" w:rsidRDefault="00EE724C" w:rsidP="00EE724C">
      <w:pPr>
        <w:pStyle w:val="a3"/>
        <w:numPr>
          <w:ilvl w:val="1"/>
          <w:numId w:val="2"/>
        </w:numPr>
      </w:pPr>
      <w:r>
        <w:t>Силовые выхода.</w:t>
      </w:r>
    </w:p>
    <w:p w14:paraId="3350C00C" w14:textId="6E62F632" w:rsidR="00EE724C" w:rsidRDefault="00EE724C" w:rsidP="00792028">
      <w:pPr>
        <w:rPr>
          <w:b/>
          <w:bCs/>
        </w:rPr>
      </w:pPr>
      <w:r>
        <w:t xml:space="preserve">В модуле </w:t>
      </w:r>
      <w:r>
        <w:rPr>
          <w:lang w:val="en-US"/>
        </w:rPr>
        <w:t>PDM</w:t>
      </w:r>
      <w:r w:rsidRPr="00EE724C">
        <w:t xml:space="preserve"> </w:t>
      </w:r>
      <w:r>
        <w:t>есть 8 каналов на номинальный ток</w:t>
      </w:r>
      <w:r w:rsidR="00792028">
        <w:t xml:space="preserve"> до</w:t>
      </w:r>
      <w:r>
        <w:t xml:space="preserve"> 20А и 12 каналов на номинальный ток </w:t>
      </w:r>
      <w:r w:rsidR="00792028">
        <w:t xml:space="preserve">до </w:t>
      </w:r>
      <w:r>
        <w:t>8А.</w:t>
      </w:r>
      <w:r w:rsidR="00792028">
        <w:t xml:space="preserve"> Номинальный ток для каждого канала может быть задан </w:t>
      </w:r>
      <w:proofErr w:type="spellStart"/>
      <w:r w:rsidR="00792028">
        <w:t>программно</w:t>
      </w:r>
      <w:proofErr w:type="spellEnd"/>
      <w:r w:rsidR="00792028">
        <w:t xml:space="preserve">. </w:t>
      </w:r>
      <w:r w:rsidR="006719AF">
        <w:t xml:space="preserve">В связи с отсутствием в устройстве </w:t>
      </w:r>
      <w:proofErr w:type="spellStart"/>
      <w:r w:rsidR="006719AF">
        <w:t>термокомпенсации</w:t>
      </w:r>
      <w:proofErr w:type="spellEnd"/>
      <w:r w:rsidR="006719AF">
        <w:t xml:space="preserve"> измерений, в процессе работы устройства под высокой нагрузкой, реальная гарантированная точность измерения тока составляет </w:t>
      </w:r>
      <w:r w:rsidR="00882F75">
        <w:t>…</w:t>
      </w:r>
      <w:r w:rsidR="006719AF">
        <w:t xml:space="preserve">. </w:t>
      </w:r>
    </w:p>
    <w:p w14:paraId="72541143" w14:textId="77777777" w:rsidR="00C71E0E" w:rsidRDefault="007C311F" w:rsidP="00C71E0E">
      <w:pPr>
        <w:pStyle w:val="a3"/>
        <w:numPr>
          <w:ilvl w:val="0"/>
          <w:numId w:val="2"/>
        </w:numPr>
        <w:rPr>
          <w:b/>
          <w:bCs/>
        </w:rPr>
      </w:pPr>
      <w:r w:rsidRPr="007C311F">
        <w:rPr>
          <w:b/>
          <w:bCs/>
        </w:rPr>
        <w:t>Написание пользовательских программ.</w:t>
      </w:r>
    </w:p>
    <w:p w14:paraId="69A2E617" w14:textId="675CBC88" w:rsidR="00C71E0E" w:rsidRDefault="007C311F" w:rsidP="00C71E0E">
      <w:pPr>
        <w:pStyle w:val="a3"/>
        <w:numPr>
          <w:ilvl w:val="1"/>
          <w:numId w:val="2"/>
        </w:numPr>
        <w:rPr>
          <w:b/>
          <w:bCs/>
        </w:rPr>
      </w:pPr>
      <w:r w:rsidRPr="00C71E0E">
        <w:rPr>
          <w:b/>
          <w:bCs/>
        </w:rPr>
        <w:t>Исполняемые скрипты</w:t>
      </w:r>
      <w:r w:rsidR="00CA1355" w:rsidRPr="00C71E0E">
        <w:rPr>
          <w:b/>
          <w:bCs/>
        </w:rPr>
        <w:t>. Основные тезисы</w:t>
      </w:r>
    </w:p>
    <w:p w14:paraId="51F05C45" w14:textId="77777777" w:rsidR="00C71E0E" w:rsidRPr="00C71E0E" w:rsidRDefault="00C71E0E" w:rsidP="00C71E0E">
      <w:pPr>
        <w:pStyle w:val="a4"/>
        <w:ind w:firstLine="360"/>
        <w:jc w:val="both"/>
      </w:pPr>
      <w:r w:rsidRPr="00C71E0E">
        <w:t>Пользовательские алгоритмы в системе PDM-</w:t>
      </w:r>
      <w:proofErr w:type="spellStart"/>
      <w:r w:rsidRPr="00C71E0E">
        <w:t>Sider</w:t>
      </w:r>
      <w:proofErr w:type="spellEnd"/>
      <w:r w:rsidRPr="00C71E0E">
        <w:t xml:space="preserve"> пишутся на высокоуровневом языке программирования LUA (версия 5.4.4, описание языка и всю дополнительно информацию по нему, в том числе на русском языке, можно найти на http://www.lua.org/).). Для пользователя доступен весь функционал и синтаксис языка, а сложность программы ограничена только размерами оперативной и FLASH памяти конкретной модели PDM. Программа для системы PDM-</w:t>
      </w:r>
      <w:proofErr w:type="spellStart"/>
      <w:r w:rsidRPr="00C71E0E">
        <w:t>Sider</w:t>
      </w:r>
      <w:proofErr w:type="spellEnd"/>
      <w:r w:rsidRPr="00C71E0E">
        <w:t xml:space="preserve"> может быть исполнена в любой другой среде LUA, например на персональном компьютере (на автономной LUA машине, файлы для разных операционных систем доступны на сайте http://www.lua.org/). Эту особенность можно использовать для отладки сложных алгоритмов, поскольку можно написать на LUA не только саму программу для PDM, но и скрипт для тестирования этой PDM. Подробнее об этом в разделе тестирования.</w:t>
      </w:r>
    </w:p>
    <w:p w14:paraId="0D109557" w14:textId="7262914B" w:rsidR="00C71E0E" w:rsidRPr="0046423B" w:rsidRDefault="00C71E0E" w:rsidP="00C71E0E">
      <w:pPr>
        <w:pStyle w:val="a4"/>
        <w:ind w:firstLine="360"/>
        <w:jc w:val="both"/>
      </w:pPr>
      <w:r w:rsidRPr="00C71E0E">
        <w:t>Структура программы на LUA для системы PDM-</w:t>
      </w:r>
      <w:proofErr w:type="spellStart"/>
      <w:r w:rsidRPr="00C71E0E">
        <w:t>Sider</w:t>
      </w:r>
      <w:proofErr w:type="spellEnd"/>
      <w:r w:rsidRPr="00C71E0E">
        <w:t xml:space="preserve"> должна соответствовать </w:t>
      </w:r>
      <w:r>
        <w:t>правилам, описанным в разделе 2.2.</w:t>
      </w:r>
      <w:r w:rsidR="00B84E1C">
        <w:t xml:space="preserve"> Весь алгоритм работы </w:t>
      </w:r>
      <w:r w:rsidR="00B84E1C">
        <w:rPr>
          <w:lang w:val="en-US"/>
        </w:rPr>
        <w:t>PDM</w:t>
      </w:r>
      <w:r w:rsidR="00B84E1C">
        <w:t xml:space="preserve"> описываются в виде кода в блоке рабочего цикла. Рабочий цикл, как следует из названия, постоянно исполняется ядром системы. После каждого рабочего цикла </w:t>
      </w:r>
      <w:r w:rsidR="0046423B">
        <w:t xml:space="preserve">ядро производит обработку данных. В </w:t>
      </w:r>
    </w:p>
    <w:p w14:paraId="6BB99C99" w14:textId="02EB028E" w:rsidR="00C71E0E" w:rsidRPr="00C71E0E" w:rsidRDefault="00C71E0E" w:rsidP="00C71E0E">
      <w:pPr>
        <w:pStyle w:val="a4"/>
        <w:jc w:val="both"/>
      </w:pPr>
    </w:p>
    <w:p w14:paraId="3C400C15" w14:textId="658BE030" w:rsidR="00702A53" w:rsidRPr="00C71E0E" w:rsidRDefault="00D62B7C" w:rsidP="00C71E0E">
      <w:pPr>
        <w:pStyle w:val="a3"/>
        <w:numPr>
          <w:ilvl w:val="1"/>
          <w:numId w:val="2"/>
        </w:numPr>
        <w:rPr>
          <w:b/>
          <w:bCs/>
        </w:rPr>
      </w:pPr>
      <w:r w:rsidRPr="00C71E0E">
        <w:rPr>
          <w:b/>
          <w:bCs/>
        </w:rPr>
        <w:t>Правила написания скрипта.</w:t>
      </w:r>
    </w:p>
    <w:p w14:paraId="42246D60" w14:textId="6A6A9BC6" w:rsidR="00882F75" w:rsidRPr="00882F75" w:rsidRDefault="00882F75" w:rsidP="00882F75">
      <w:r w:rsidRPr="00882F75">
        <w:lastRenderedPageBreak/>
        <w:t xml:space="preserve">Структурно скрипт </w:t>
      </w:r>
      <w:r w:rsidRPr="00882F75">
        <w:rPr>
          <w:lang w:val="en-US"/>
        </w:rPr>
        <w:t>LUA</w:t>
      </w:r>
      <w:r w:rsidRPr="00882F75">
        <w:t xml:space="preserve"> для системы </w:t>
      </w:r>
      <w:r w:rsidRPr="00882F75">
        <w:rPr>
          <w:lang w:val="en-US"/>
        </w:rPr>
        <w:t>PDM</w:t>
      </w:r>
      <w:r w:rsidRPr="00882F75">
        <w:t>-</w:t>
      </w:r>
      <w:r w:rsidRPr="00882F75">
        <w:rPr>
          <w:lang w:val="en-US"/>
        </w:rPr>
        <w:t>Sider</w:t>
      </w:r>
      <w:r w:rsidRPr="00882F75">
        <w:t xml:space="preserve"> должен состоять из определённых блоков, расположенных в следующем порядке:</w:t>
      </w:r>
    </w:p>
    <w:p w14:paraId="6E8AE096" w14:textId="20D1817A" w:rsidR="00882F75" w:rsidRPr="00882F75" w:rsidRDefault="00882F75" w:rsidP="00882F75">
      <w:pPr>
        <w:rPr>
          <w:b/>
          <w:bCs/>
        </w:rPr>
      </w:pPr>
      <w:r w:rsidRPr="00882F75">
        <w:rPr>
          <w:b/>
          <w:bCs/>
        </w:rPr>
        <w:t>[</w:t>
      </w:r>
      <w:r>
        <w:rPr>
          <w:b/>
          <w:bCs/>
        </w:rPr>
        <w:t>блок конфигурации</w:t>
      </w:r>
      <w:r w:rsidRPr="00882F75">
        <w:rPr>
          <w:b/>
          <w:bCs/>
        </w:rPr>
        <w:t>]</w:t>
      </w:r>
    </w:p>
    <w:p w14:paraId="2060E0F7" w14:textId="4B77F904" w:rsidR="00882F75" w:rsidRPr="00882F75" w:rsidRDefault="00882F75" w:rsidP="00882F75">
      <w:pPr>
        <w:rPr>
          <w:b/>
          <w:bCs/>
        </w:rPr>
      </w:pPr>
      <w:r w:rsidRPr="00882F75">
        <w:rPr>
          <w:b/>
          <w:bCs/>
        </w:rPr>
        <w:t>[</w:t>
      </w:r>
      <w:r>
        <w:rPr>
          <w:b/>
          <w:bCs/>
        </w:rPr>
        <w:t>блок пользовательских функций</w:t>
      </w:r>
      <w:r w:rsidRPr="00882F75">
        <w:rPr>
          <w:b/>
          <w:bCs/>
        </w:rPr>
        <w:t>]</w:t>
      </w:r>
    </w:p>
    <w:p w14:paraId="6749E3E9" w14:textId="74B8587A" w:rsidR="00882F75" w:rsidRPr="00116D06" w:rsidRDefault="00882F75" w:rsidP="00882F75">
      <w:pPr>
        <w:rPr>
          <w:b/>
          <w:bCs/>
          <w:lang w:val="en-US"/>
        </w:rPr>
      </w:pPr>
      <w:r>
        <w:rPr>
          <w:b/>
          <w:bCs/>
          <w:lang w:val="en-US"/>
        </w:rPr>
        <w:t>[</w:t>
      </w:r>
      <w:r>
        <w:rPr>
          <w:b/>
          <w:bCs/>
        </w:rPr>
        <w:t>блок рабочего цикла</w:t>
      </w:r>
      <w:r>
        <w:rPr>
          <w:b/>
          <w:bCs/>
          <w:lang w:val="en-US"/>
        </w:rPr>
        <w:t>]</w:t>
      </w:r>
    </w:p>
    <w:p w14:paraId="3268E520" w14:textId="0E7F6BA5" w:rsidR="00882F75" w:rsidRDefault="00882F75" w:rsidP="001E5621">
      <w:pPr>
        <w:pStyle w:val="a3"/>
        <w:numPr>
          <w:ilvl w:val="3"/>
          <w:numId w:val="3"/>
        </w:numPr>
        <w:jc w:val="both"/>
        <w:rPr>
          <w:b/>
          <w:bCs/>
        </w:rPr>
      </w:pPr>
      <w:r>
        <w:rPr>
          <w:b/>
          <w:bCs/>
        </w:rPr>
        <w:t>Блок рабочего цикла программы</w:t>
      </w:r>
    </w:p>
    <w:p w14:paraId="49514EE4" w14:textId="7A2B2094" w:rsidR="00116D06" w:rsidRPr="00116D06" w:rsidRDefault="00116D06" w:rsidP="00116D06">
      <w:pPr>
        <w:jc w:val="both"/>
      </w:pPr>
      <w:r w:rsidRPr="00116D06">
        <w:t>В общем случае шаблон пользовательского кода должен выглядеть след</w:t>
      </w:r>
      <w:r w:rsidRPr="00116D06">
        <w:rPr>
          <w:lang w:val="en-US"/>
        </w:rPr>
        <w:t>e</w:t>
      </w:r>
      <w:proofErr w:type="spellStart"/>
      <w:r w:rsidRPr="00116D06">
        <w:t>ющим</w:t>
      </w:r>
      <w:proofErr w:type="spellEnd"/>
      <w:r w:rsidRPr="00116D06">
        <w:t xml:space="preserve"> образом:</w:t>
      </w:r>
    </w:p>
    <w:p w14:paraId="0998E06B" w14:textId="7E5B5EAF" w:rsidR="00116D06" w:rsidRPr="009B09BC" w:rsidRDefault="00116D06" w:rsidP="00116D06">
      <w:pPr>
        <w:jc w:val="both"/>
        <w:rPr>
          <w:b/>
          <w:bCs/>
        </w:rPr>
      </w:pPr>
      <w:r w:rsidRPr="00116D06">
        <w:rPr>
          <w:b/>
          <w:bCs/>
          <w:lang w:val="en-US"/>
        </w:rPr>
        <w:t>main</w:t>
      </w:r>
      <w:r w:rsidRPr="004630F3">
        <w:rPr>
          <w:b/>
          <w:bCs/>
        </w:rPr>
        <w:t xml:space="preserve"> = </w:t>
      </w:r>
      <w:r w:rsidRPr="00116D06">
        <w:rPr>
          <w:b/>
          <w:bCs/>
          <w:lang w:val="en-US"/>
        </w:rPr>
        <w:t>function</w:t>
      </w:r>
      <w:r w:rsidRPr="004630F3">
        <w:rPr>
          <w:b/>
          <w:bCs/>
        </w:rPr>
        <w:t xml:space="preserve"> () </w:t>
      </w:r>
      <w:r w:rsidR="009B09BC" w:rsidRPr="004630F3">
        <w:rPr>
          <w:b/>
          <w:bCs/>
        </w:rPr>
        <w:t xml:space="preserve"> </w:t>
      </w:r>
      <w:r w:rsidR="009B09BC" w:rsidRPr="004630F3">
        <w:t>--</w:t>
      </w:r>
      <w:r w:rsidR="009B09BC" w:rsidRPr="003C7687">
        <w:t>функция</w:t>
      </w:r>
      <w:r w:rsidR="009B09BC" w:rsidRPr="004630F3">
        <w:t xml:space="preserve"> </w:t>
      </w:r>
      <w:r w:rsidR="009B09BC" w:rsidRPr="003C7687">
        <w:rPr>
          <w:lang w:val="en-US"/>
        </w:rPr>
        <w:t>main</w:t>
      </w:r>
      <w:r w:rsidR="009B09BC" w:rsidRPr="004630F3">
        <w:t xml:space="preserve">. </w:t>
      </w:r>
      <w:r w:rsidR="009B09BC" w:rsidRPr="003C7687">
        <w:t xml:space="preserve">Ее вызывает ядро </w:t>
      </w:r>
      <w:r w:rsidR="009B09BC" w:rsidRPr="003C7687">
        <w:rPr>
          <w:lang w:val="en-US"/>
        </w:rPr>
        <w:t>PDM</w:t>
      </w:r>
      <w:r w:rsidR="009B09BC" w:rsidRPr="003C7687">
        <w:t>-</w:t>
      </w:r>
      <w:proofErr w:type="spellStart"/>
      <w:r w:rsidR="009B09BC" w:rsidRPr="003C7687">
        <w:t>Сайдер</w:t>
      </w:r>
      <w:proofErr w:type="spellEnd"/>
      <w:r w:rsidR="009B09BC" w:rsidRPr="003C7687">
        <w:t xml:space="preserve"> после старта.</w:t>
      </w:r>
    </w:p>
    <w:p w14:paraId="65E09639" w14:textId="568D901F" w:rsidR="00116D06" w:rsidRPr="009B09BC" w:rsidRDefault="00116D06" w:rsidP="00116D06">
      <w:pPr>
        <w:jc w:val="both"/>
        <w:rPr>
          <w:b/>
          <w:bCs/>
          <w:lang w:val="en-US"/>
        </w:rPr>
      </w:pPr>
      <w:r w:rsidRPr="009B09BC">
        <w:rPr>
          <w:b/>
          <w:bCs/>
        </w:rPr>
        <w:tab/>
      </w:r>
      <w:r w:rsidRPr="00116D06">
        <w:rPr>
          <w:b/>
          <w:bCs/>
          <w:lang w:val="en-US"/>
        </w:rPr>
        <w:t xml:space="preserve">function stop()  In1 = </w:t>
      </w:r>
      <w:proofErr w:type="spellStart"/>
      <w:r w:rsidRPr="00116D06">
        <w:rPr>
          <w:b/>
          <w:bCs/>
          <w:lang w:val="en-US"/>
        </w:rPr>
        <w:t>coroutine.yield</w:t>
      </w:r>
      <w:proofErr w:type="spellEnd"/>
      <w:r w:rsidRPr="00116D06">
        <w:rPr>
          <w:b/>
          <w:bCs/>
          <w:lang w:val="en-US"/>
        </w:rPr>
        <w:t>(Out20,</w:t>
      </w:r>
      <w:r>
        <w:rPr>
          <w:b/>
          <w:bCs/>
          <w:lang w:val="en-US"/>
        </w:rPr>
        <w:t>Out19…0ut1</w:t>
      </w:r>
      <w:r w:rsidRPr="00116D06">
        <w:rPr>
          <w:b/>
          <w:bCs/>
          <w:lang w:val="en-US"/>
        </w:rPr>
        <w:t xml:space="preserve">)  end </w:t>
      </w:r>
      <w:r w:rsidR="009B09BC">
        <w:rPr>
          <w:b/>
          <w:bCs/>
          <w:lang w:val="en-US"/>
        </w:rPr>
        <w:t>–</w:t>
      </w:r>
    </w:p>
    <w:p w14:paraId="1B9D3679" w14:textId="5F6094FB" w:rsidR="00116D06" w:rsidRPr="004630F3" w:rsidRDefault="00116D06" w:rsidP="00116D06">
      <w:pPr>
        <w:jc w:val="both"/>
        <w:rPr>
          <w:b/>
          <w:bCs/>
        </w:rPr>
      </w:pPr>
      <w:r w:rsidRPr="00116D06">
        <w:rPr>
          <w:b/>
          <w:bCs/>
          <w:lang w:val="en-US"/>
        </w:rPr>
        <w:tab/>
        <w:t>while</w:t>
      </w:r>
      <w:r w:rsidRPr="004630F3">
        <w:rPr>
          <w:b/>
          <w:bCs/>
        </w:rPr>
        <w:t xml:space="preserve"> </w:t>
      </w:r>
      <w:r w:rsidRPr="00116D06">
        <w:rPr>
          <w:b/>
          <w:bCs/>
          <w:lang w:val="en-US"/>
        </w:rPr>
        <w:t>true</w:t>
      </w:r>
      <w:r w:rsidRPr="004630F3">
        <w:rPr>
          <w:b/>
          <w:bCs/>
        </w:rPr>
        <w:t xml:space="preserve"> </w:t>
      </w:r>
      <w:r w:rsidRPr="00116D06">
        <w:rPr>
          <w:b/>
          <w:bCs/>
          <w:lang w:val="en-US"/>
        </w:rPr>
        <w:t>do</w:t>
      </w:r>
      <w:r w:rsidRPr="004630F3">
        <w:rPr>
          <w:b/>
          <w:bCs/>
        </w:rPr>
        <w:t xml:space="preserve">  </w:t>
      </w:r>
      <w:r w:rsidR="00DD72BF" w:rsidRPr="004630F3">
        <w:rPr>
          <w:b/>
          <w:bCs/>
        </w:rPr>
        <w:t xml:space="preserve"> </w:t>
      </w:r>
      <w:r w:rsidR="00DD72BF" w:rsidRPr="004630F3">
        <w:t xml:space="preserve">-- </w:t>
      </w:r>
      <w:r w:rsidR="00DD72BF" w:rsidRPr="003C7687">
        <w:t>бесконечный</w:t>
      </w:r>
      <w:r w:rsidR="00DD72BF" w:rsidRPr="004630F3">
        <w:t xml:space="preserve"> </w:t>
      </w:r>
      <w:r w:rsidR="00DD72BF" w:rsidRPr="003C7687">
        <w:t>цикл</w:t>
      </w:r>
    </w:p>
    <w:p w14:paraId="737F3048" w14:textId="1874A877" w:rsidR="00116D06" w:rsidRPr="003C7687" w:rsidRDefault="00116D06" w:rsidP="00116D06">
      <w:pPr>
        <w:jc w:val="both"/>
      </w:pPr>
      <w:r w:rsidRPr="004630F3">
        <w:rPr>
          <w:b/>
          <w:bCs/>
        </w:rPr>
        <w:tab/>
      </w:r>
      <w:r w:rsidRPr="00116D06">
        <w:rPr>
          <w:b/>
          <w:bCs/>
          <w:lang w:val="en-US"/>
        </w:rPr>
        <w:t>stop</w:t>
      </w:r>
      <w:r w:rsidRPr="009B09BC">
        <w:rPr>
          <w:b/>
          <w:bCs/>
        </w:rPr>
        <w:t xml:space="preserve">() </w:t>
      </w:r>
      <w:r w:rsidR="00DD72BF" w:rsidRPr="009B09BC">
        <w:rPr>
          <w:b/>
          <w:bCs/>
        </w:rPr>
        <w:t xml:space="preserve"> </w:t>
      </w:r>
      <w:r w:rsidR="00DD72BF" w:rsidRPr="003C7687">
        <w:t>--</w:t>
      </w:r>
      <w:r w:rsidR="009B09BC" w:rsidRPr="003C7687">
        <w:t>обмен данными с ядром</w:t>
      </w:r>
    </w:p>
    <w:p w14:paraId="23790050" w14:textId="58B49BF5" w:rsidR="00116D06" w:rsidRPr="00DD72BF" w:rsidRDefault="00116D06" w:rsidP="00116D06">
      <w:pPr>
        <w:jc w:val="both"/>
        <w:rPr>
          <w:b/>
          <w:bCs/>
        </w:rPr>
      </w:pPr>
      <w:r w:rsidRPr="009B09BC">
        <w:rPr>
          <w:b/>
          <w:bCs/>
        </w:rPr>
        <w:tab/>
      </w:r>
      <w:r w:rsidRPr="00DD72BF">
        <w:rPr>
          <w:b/>
          <w:bCs/>
        </w:rPr>
        <w:t>[</w:t>
      </w:r>
      <w:r>
        <w:rPr>
          <w:b/>
          <w:bCs/>
        </w:rPr>
        <w:t>Пользовательский код</w:t>
      </w:r>
      <w:r w:rsidRPr="00DD72BF">
        <w:rPr>
          <w:b/>
          <w:bCs/>
        </w:rPr>
        <w:t>]</w:t>
      </w:r>
    </w:p>
    <w:p w14:paraId="716C242D" w14:textId="7E3BEE6F" w:rsidR="00116D06" w:rsidRPr="00DD72BF" w:rsidRDefault="00116D06" w:rsidP="00116D06">
      <w:pPr>
        <w:jc w:val="both"/>
        <w:rPr>
          <w:b/>
          <w:bCs/>
        </w:rPr>
      </w:pPr>
      <w:r w:rsidRPr="00DD72BF">
        <w:rPr>
          <w:b/>
          <w:bCs/>
        </w:rPr>
        <w:tab/>
      </w:r>
      <w:r w:rsidRPr="00116D06">
        <w:rPr>
          <w:b/>
          <w:bCs/>
          <w:lang w:val="en-US"/>
        </w:rPr>
        <w:t>end</w:t>
      </w:r>
      <w:r w:rsidRPr="00DD72BF">
        <w:rPr>
          <w:b/>
          <w:bCs/>
        </w:rPr>
        <w:t xml:space="preserve"> </w:t>
      </w:r>
      <w:r w:rsidR="00DD72BF" w:rsidRPr="00DD72BF">
        <w:rPr>
          <w:b/>
          <w:bCs/>
        </w:rPr>
        <w:tab/>
      </w:r>
      <w:r w:rsidR="00DD72BF" w:rsidRPr="003C7687">
        <w:t>-- конец бесконечного цикла</w:t>
      </w:r>
    </w:p>
    <w:p w14:paraId="5345C7B4" w14:textId="67A6EAA7" w:rsidR="00116D06" w:rsidRPr="009B09BC" w:rsidRDefault="00116D06" w:rsidP="000C2C89">
      <w:pPr>
        <w:jc w:val="both"/>
        <w:rPr>
          <w:b/>
          <w:bCs/>
        </w:rPr>
      </w:pPr>
      <w:r w:rsidRPr="00116D06">
        <w:rPr>
          <w:b/>
          <w:bCs/>
          <w:lang w:val="en-US"/>
        </w:rPr>
        <w:t>end</w:t>
      </w:r>
      <w:r w:rsidR="009B09BC">
        <w:rPr>
          <w:b/>
          <w:bCs/>
        </w:rPr>
        <w:t xml:space="preserve"> </w:t>
      </w:r>
      <w:r w:rsidR="009B09BC" w:rsidRPr="003C7687">
        <w:t xml:space="preserve">– конец функции </w:t>
      </w:r>
      <w:r w:rsidR="009B09BC" w:rsidRPr="003C7687">
        <w:rPr>
          <w:lang w:val="en-US"/>
        </w:rPr>
        <w:t>main</w:t>
      </w:r>
    </w:p>
    <w:p w14:paraId="7B638C97" w14:textId="76246D95" w:rsidR="00DD72BF" w:rsidRPr="009B09BC" w:rsidRDefault="009B09BC" w:rsidP="000C2C89">
      <w:pPr>
        <w:jc w:val="both"/>
      </w:pPr>
      <w:r>
        <w:t>Пользовательский</w:t>
      </w:r>
      <w:r w:rsidR="00DD72BF">
        <w:t xml:space="preserve"> код должен быть размещена</w:t>
      </w:r>
      <w:r>
        <w:t xml:space="preserve"> внутри бесконечного цикла в функции </w:t>
      </w:r>
      <w:r>
        <w:rPr>
          <w:lang w:val="en-US"/>
        </w:rPr>
        <w:t>main</w:t>
      </w:r>
      <w:r w:rsidRPr="009B09BC">
        <w:t xml:space="preserve">. </w:t>
      </w:r>
      <w:r>
        <w:t xml:space="preserve">Для обмена данными с ядром необходимо вызывать функцию </w:t>
      </w:r>
      <w:r>
        <w:rPr>
          <w:lang w:val="en-US"/>
        </w:rPr>
        <w:t>stop</w:t>
      </w:r>
      <w:r w:rsidR="006D0CB8">
        <w:t xml:space="preserve"> внутри бесконечного цикла, перед началом пользовательского кода.</w:t>
      </w:r>
    </w:p>
    <w:p w14:paraId="5381D035" w14:textId="6E8CECF4" w:rsidR="000C2C89" w:rsidRPr="006D0CB8" w:rsidRDefault="000C2C89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Функция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 – это предопределенная точка входа в пользовательскую программу, т.е. после старта системы и загрузки скрипта, ядро PDM-</w:t>
      </w:r>
      <w:proofErr w:type="spellStart"/>
      <w:r w:rsidRPr="006D0CB8">
        <w:rPr>
          <w:i/>
          <w:iCs/>
        </w:rPr>
        <w:t>Сайдер</w:t>
      </w:r>
      <w:proofErr w:type="spellEnd"/>
      <w:r w:rsidRPr="006D0CB8">
        <w:rPr>
          <w:i/>
          <w:iCs/>
        </w:rPr>
        <w:t xml:space="preserve"> пытается запустить из скрипта функцию c именем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. Можно писать любое количество сервисных функций, однако имя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 зарезервировано для осинового рабочего цикла.</w:t>
      </w:r>
    </w:p>
    <w:p w14:paraId="469EB181" w14:textId="638DD589" w:rsidR="00116D06" w:rsidRPr="006D0CB8" w:rsidRDefault="00116D06" w:rsidP="006D0CB8">
      <w:pPr>
        <w:pStyle w:val="a4"/>
        <w:jc w:val="both"/>
        <w:rPr>
          <w:b/>
          <w:bCs/>
          <w:i/>
          <w:iCs/>
        </w:rPr>
      </w:pPr>
      <w:r w:rsidRPr="006D0CB8">
        <w:rPr>
          <w:b/>
          <w:bCs/>
          <w:i/>
          <w:iCs/>
        </w:rPr>
        <w:t xml:space="preserve">NB! LUA позволяет объявить функцию и таким образом </w:t>
      </w:r>
      <w:proofErr w:type="spellStart"/>
      <w:r w:rsidRPr="006D0CB8">
        <w:rPr>
          <w:b/>
          <w:bCs/>
          <w:i/>
          <w:iCs/>
        </w:rPr>
        <w:t>function</w:t>
      </w:r>
      <w:proofErr w:type="spellEnd"/>
      <w:r w:rsidRPr="006D0CB8">
        <w:rPr>
          <w:b/>
          <w:bCs/>
          <w:i/>
          <w:iCs/>
        </w:rPr>
        <w:t xml:space="preserve"> </w:t>
      </w:r>
      <w:proofErr w:type="spellStart"/>
      <w:r w:rsidRPr="006D0CB8">
        <w:rPr>
          <w:b/>
          <w:bCs/>
          <w:i/>
          <w:iCs/>
        </w:rPr>
        <w:t>main</w:t>
      </w:r>
      <w:proofErr w:type="spellEnd"/>
      <w:r w:rsidRPr="006D0CB8">
        <w:rPr>
          <w:b/>
          <w:bCs/>
          <w:i/>
          <w:iCs/>
        </w:rPr>
        <w:t>(), это тоже правильный синтаксис, однако при таком написании из-за особенностей языка LUA, PDM не сможет ее увидеть в скрипте и запустить.</w:t>
      </w:r>
    </w:p>
    <w:p w14:paraId="1E2624D6" w14:textId="26664C7E" w:rsidR="00116D06" w:rsidRPr="006D0CB8" w:rsidRDefault="00116D06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Непосредственно алгоритм работы устройства должен быть помещен в любой бесконечный цикл внутри функции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>.</w:t>
      </w:r>
      <w:r w:rsidR="000C2C89" w:rsidRPr="006D0CB8">
        <w:rPr>
          <w:i/>
          <w:iCs/>
        </w:rPr>
        <w:t xml:space="preserve"> В шаблоне это цикл “</w:t>
      </w:r>
      <w:proofErr w:type="spellStart"/>
      <w:r w:rsidR="000C2C89" w:rsidRPr="006D0CB8">
        <w:rPr>
          <w:i/>
          <w:iCs/>
        </w:rPr>
        <w:t>while</w:t>
      </w:r>
      <w:proofErr w:type="spellEnd"/>
      <w:r w:rsidR="000C2C89" w:rsidRPr="006D0CB8">
        <w:rPr>
          <w:i/>
          <w:iCs/>
        </w:rPr>
        <w:t xml:space="preserve"> </w:t>
      </w:r>
      <w:proofErr w:type="spellStart"/>
      <w:r w:rsidR="000C2C89" w:rsidRPr="006D0CB8">
        <w:rPr>
          <w:i/>
          <w:iCs/>
        </w:rPr>
        <w:t>true</w:t>
      </w:r>
      <w:proofErr w:type="spellEnd"/>
      <w:r w:rsidR="000C2C89" w:rsidRPr="006D0CB8">
        <w:rPr>
          <w:i/>
          <w:iCs/>
        </w:rPr>
        <w:t xml:space="preserve"> </w:t>
      </w:r>
      <w:proofErr w:type="spellStart"/>
      <w:r w:rsidR="000C2C89" w:rsidRPr="006D0CB8">
        <w:rPr>
          <w:i/>
          <w:iCs/>
        </w:rPr>
        <w:t>do</w:t>
      </w:r>
      <w:proofErr w:type="spellEnd"/>
      <w:r w:rsidR="000C2C89" w:rsidRPr="006D0CB8">
        <w:rPr>
          <w:i/>
          <w:iCs/>
        </w:rPr>
        <w:t xml:space="preserve">”. </w:t>
      </w:r>
      <w:r w:rsidRPr="006D0CB8">
        <w:rPr>
          <w:i/>
          <w:iCs/>
        </w:rPr>
        <w:t xml:space="preserve">Это необходимо именно потому, что пользовательская программа полноправный процесс, и если код не </w:t>
      </w:r>
      <w:r w:rsidR="00DD72BF" w:rsidRPr="006D0CB8">
        <w:rPr>
          <w:i/>
          <w:iCs/>
        </w:rPr>
        <w:t>помещён</w:t>
      </w:r>
      <w:r w:rsidRPr="006D0CB8">
        <w:rPr>
          <w:i/>
          <w:iCs/>
        </w:rPr>
        <w:t xml:space="preserve"> в бесконечный цикл, то он будет выполнен только один раз.</w:t>
      </w:r>
    </w:p>
    <w:p w14:paraId="385FE775" w14:textId="77777777" w:rsidR="00116D06" w:rsidRPr="006D0CB8" w:rsidRDefault="00116D06" w:rsidP="006D0CB8">
      <w:pPr>
        <w:pStyle w:val="a4"/>
        <w:jc w:val="both"/>
        <w:rPr>
          <w:b/>
          <w:bCs/>
          <w:i/>
          <w:iCs/>
        </w:rPr>
      </w:pPr>
      <w:r w:rsidRPr="006D0CB8">
        <w:rPr>
          <w:b/>
          <w:bCs/>
          <w:i/>
          <w:iCs/>
        </w:rPr>
        <w:t xml:space="preserve">NB! Внутри функции </w:t>
      </w:r>
      <w:proofErr w:type="spellStart"/>
      <w:r w:rsidRPr="006D0CB8">
        <w:rPr>
          <w:b/>
          <w:bCs/>
          <w:i/>
          <w:iCs/>
        </w:rPr>
        <w:t>main</w:t>
      </w:r>
      <w:proofErr w:type="spellEnd"/>
      <w:r w:rsidRPr="006D0CB8">
        <w:rPr>
          <w:b/>
          <w:bCs/>
          <w:i/>
          <w:iCs/>
        </w:rPr>
        <w:t xml:space="preserve"> можно вставлять любый циклы в любое место, однако  они не должны быть бесконечными. В противном случае программ никогда не сможет из них выйти, что приведет к перезагрузке системы по </w:t>
      </w:r>
      <w:proofErr w:type="spellStart"/>
      <w:r w:rsidRPr="006D0CB8">
        <w:rPr>
          <w:b/>
          <w:bCs/>
          <w:i/>
          <w:iCs/>
        </w:rPr>
        <w:t>watchdog</w:t>
      </w:r>
      <w:proofErr w:type="spellEnd"/>
      <w:r w:rsidRPr="006D0CB8">
        <w:rPr>
          <w:b/>
          <w:bCs/>
          <w:i/>
          <w:iCs/>
        </w:rPr>
        <w:t>.</w:t>
      </w:r>
    </w:p>
    <w:p w14:paraId="523F3271" w14:textId="2D662BF0" w:rsidR="00116D06" w:rsidRPr="006D0CB8" w:rsidRDefault="00116D06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 Внутри системы PDM-</w:t>
      </w:r>
      <w:proofErr w:type="spellStart"/>
      <w:r w:rsidRPr="006D0CB8">
        <w:rPr>
          <w:i/>
          <w:iCs/>
        </w:rPr>
        <w:t>Sider</w:t>
      </w:r>
      <w:proofErr w:type="spellEnd"/>
      <w:r w:rsidRPr="006D0CB8">
        <w:rPr>
          <w:i/>
          <w:iCs/>
        </w:rPr>
        <w:t xml:space="preserve"> пользовательская программа реализована виде потока LUA (</w:t>
      </w:r>
      <w:proofErr w:type="spellStart"/>
      <w:r w:rsidRPr="006D0CB8">
        <w:rPr>
          <w:i/>
          <w:iCs/>
        </w:rPr>
        <w:t>thead</w:t>
      </w:r>
      <w:proofErr w:type="spellEnd"/>
      <w:r w:rsidRPr="006D0CB8">
        <w:rPr>
          <w:i/>
          <w:iCs/>
        </w:rPr>
        <w:t xml:space="preserve">). Поэтому, что бы процессор PDM выполнял не только пользовательские задачи, но и запускал внутренние системные процессы ( например </w:t>
      </w:r>
      <w:r w:rsidR="00DD72BF" w:rsidRPr="006D0CB8">
        <w:rPr>
          <w:i/>
          <w:iCs/>
        </w:rPr>
        <w:t>контроля</w:t>
      </w:r>
      <w:r w:rsidRPr="006D0CB8">
        <w:rPr>
          <w:i/>
          <w:iCs/>
        </w:rPr>
        <w:t xml:space="preserve"> тока через выходные ключи, обмена по CAN) пользовательская программа должна приостанавливать периодический свое исполнение. Это делается через специальную функцию LUA </w:t>
      </w:r>
      <w:proofErr w:type="spellStart"/>
      <w:r w:rsidRPr="006D0CB8">
        <w:rPr>
          <w:i/>
          <w:iCs/>
        </w:rPr>
        <w:t>coroutine.yield</w:t>
      </w:r>
      <w:proofErr w:type="spellEnd"/>
      <w:r w:rsidRPr="006D0CB8">
        <w:rPr>
          <w:i/>
          <w:iCs/>
        </w:rPr>
        <w:t xml:space="preserve">. </w:t>
      </w:r>
      <w:r w:rsidR="006D0CB8">
        <w:rPr>
          <w:i/>
          <w:iCs/>
        </w:rPr>
        <w:t>Т</w:t>
      </w:r>
      <w:r w:rsidRPr="006D0CB8">
        <w:rPr>
          <w:i/>
          <w:iCs/>
        </w:rPr>
        <w:t>ут происходит обмен данными с PDM. Когда LUA программа доходит до этого вызова, она передает в PDM управляющие данные для выходов, а при возобновлении работы получает из PDM значения токов и другие данные.</w:t>
      </w:r>
    </w:p>
    <w:p w14:paraId="2F92FF81" w14:textId="63CCFC0F" w:rsidR="00DD72BF" w:rsidRPr="006D0CB8" w:rsidRDefault="00DD72BF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Для удобства работы, в шаблоне вызов </w:t>
      </w:r>
      <w:proofErr w:type="spellStart"/>
      <w:r w:rsidRPr="006D0CB8">
        <w:rPr>
          <w:i/>
          <w:iCs/>
        </w:rPr>
        <w:t>coroutine.yield</w:t>
      </w:r>
      <w:proofErr w:type="spellEnd"/>
      <w:r w:rsidRPr="006D0CB8">
        <w:rPr>
          <w:i/>
          <w:iCs/>
        </w:rPr>
        <w:t xml:space="preserve"> оформлен в виде локальной функции </w:t>
      </w:r>
      <w:proofErr w:type="spellStart"/>
      <w:r w:rsidRPr="006D0CB8">
        <w:rPr>
          <w:i/>
          <w:iCs/>
        </w:rPr>
        <w:t>stop</w:t>
      </w:r>
      <w:proofErr w:type="spellEnd"/>
      <w:r w:rsidRPr="006D0CB8">
        <w:rPr>
          <w:i/>
          <w:iCs/>
        </w:rPr>
        <w:t xml:space="preserve">(). </w:t>
      </w:r>
      <w:proofErr w:type="spellStart"/>
      <w:r w:rsidRPr="006D0CB8">
        <w:rPr>
          <w:i/>
          <w:iCs/>
        </w:rPr>
        <w:t>Резюмирая</w:t>
      </w:r>
      <w:proofErr w:type="spellEnd"/>
      <w:r w:rsidRPr="006D0CB8">
        <w:rPr>
          <w:i/>
          <w:iCs/>
        </w:rPr>
        <w:t xml:space="preserve">, пользовательский </w:t>
      </w:r>
      <w:r w:rsidR="003C7687" w:rsidRPr="006D0CB8">
        <w:rPr>
          <w:i/>
          <w:iCs/>
        </w:rPr>
        <w:t>алгоритм</w:t>
      </w:r>
      <w:r w:rsidRPr="006D0CB8">
        <w:rPr>
          <w:i/>
          <w:iCs/>
        </w:rPr>
        <w:t xml:space="preserve"> </w:t>
      </w:r>
      <w:r w:rsidR="003C7687" w:rsidRPr="006D0CB8">
        <w:rPr>
          <w:i/>
          <w:iCs/>
        </w:rPr>
        <w:t>должен</w:t>
      </w:r>
      <w:r w:rsidRPr="006D0CB8">
        <w:rPr>
          <w:i/>
          <w:iCs/>
        </w:rPr>
        <w:t xml:space="preserve"> быть размещен внутри бесконечного </w:t>
      </w:r>
      <w:r w:rsidR="003C7687" w:rsidRPr="006D0CB8">
        <w:rPr>
          <w:i/>
          <w:iCs/>
        </w:rPr>
        <w:t>цикла</w:t>
      </w:r>
      <w:r w:rsidRPr="006D0CB8">
        <w:rPr>
          <w:i/>
          <w:iCs/>
        </w:rPr>
        <w:t xml:space="preserve"> в функции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. </w:t>
      </w:r>
    </w:p>
    <w:p w14:paraId="0331B2D4" w14:textId="77777777" w:rsidR="00882F75" w:rsidRPr="00882F75" w:rsidRDefault="00882F75" w:rsidP="003C7687">
      <w:pPr>
        <w:jc w:val="both"/>
        <w:rPr>
          <w:b/>
          <w:bCs/>
        </w:rPr>
      </w:pPr>
    </w:p>
    <w:p w14:paraId="4A036996" w14:textId="687B3050" w:rsidR="00702A53" w:rsidRDefault="003C7687" w:rsidP="001E5621">
      <w:pPr>
        <w:pStyle w:val="a3"/>
        <w:numPr>
          <w:ilvl w:val="3"/>
          <w:numId w:val="3"/>
        </w:numPr>
        <w:jc w:val="both"/>
        <w:rPr>
          <w:b/>
          <w:bCs/>
        </w:rPr>
      </w:pPr>
      <w:r>
        <w:rPr>
          <w:b/>
          <w:bCs/>
        </w:rPr>
        <w:t>Блок конфигурации.</w:t>
      </w:r>
    </w:p>
    <w:p w14:paraId="654A6267" w14:textId="34CDA187" w:rsidR="003C7687" w:rsidRDefault="003C7687" w:rsidP="003C7687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В общем случае блок </w:t>
      </w:r>
      <w:proofErr w:type="spellStart"/>
      <w:r>
        <w:rPr>
          <w:b/>
          <w:bCs/>
        </w:rPr>
        <w:t>конциграции</w:t>
      </w:r>
      <w:proofErr w:type="spellEnd"/>
      <w:r>
        <w:rPr>
          <w:b/>
          <w:bCs/>
        </w:rPr>
        <w:t xml:space="preserve"> должен </w:t>
      </w:r>
      <w:proofErr w:type="spellStart"/>
      <w:r>
        <w:rPr>
          <w:b/>
          <w:bCs/>
        </w:rPr>
        <w:t>выглядить</w:t>
      </w:r>
      <w:proofErr w:type="spellEnd"/>
      <w:r>
        <w:rPr>
          <w:b/>
          <w:bCs/>
        </w:rPr>
        <w:t xml:space="preserve"> следующим образом</w:t>
      </w:r>
    </w:p>
    <w:p w14:paraId="4FBA8179" w14:textId="6B409242" w:rsidR="003C7687" w:rsidRPr="0023558E" w:rsidRDefault="003C7687" w:rsidP="003C7687">
      <w:pPr>
        <w:jc w:val="both"/>
        <w:rPr>
          <w:b/>
          <w:bCs/>
        </w:rPr>
      </w:pPr>
      <w:r>
        <w:rPr>
          <w:b/>
          <w:bCs/>
          <w:lang w:val="en-US"/>
        </w:rPr>
        <w:t>Out</w:t>
      </w:r>
      <w:r w:rsidRPr="0023558E">
        <w:rPr>
          <w:b/>
          <w:bCs/>
        </w:rPr>
        <w:t>1</w:t>
      </w:r>
    </w:p>
    <w:p w14:paraId="4E4A86C1" w14:textId="78898067" w:rsidR="001E5621" w:rsidRPr="001E5621" w:rsidRDefault="00CF19DD" w:rsidP="001E5621">
      <w:pPr>
        <w:ind w:firstLine="708"/>
        <w:jc w:val="both"/>
      </w:pPr>
      <w:r>
        <w:t xml:space="preserve">После старта </w:t>
      </w:r>
      <w:r>
        <w:rPr>
          <w:lang w:val="en-US"/>
        </w:rPr>
        <w:t>PDM</w:t>
      </w:r>
      <w:r w:rsidRPr="00CF19DD">
        <w:t xml:space="preserve">, </w:t>
      </w:r>
      <w:r>
        <w:t xml:space="preserve">ядро настраивает все параметры </w:t>
      </w:r>
      <w:r w:rsidR="00484D0C">
        <w:t>аппаратуры</w:t>
      </w:r>
      <w:r>
        <w:t xml:space="preserve"> по умолчанию. </w:t>
      </w:r>
      <w:r w:rsidR="00B67030">
        <w:t>Е</w:t>
      </w:r>
      <w:r>
        <w:t xml:space="preserve">сли параметры по умолчанию </w:t>
      </w:r>
      <w:r w:rsidR="00B67030">
        <w:t>соответствуют необходимым</w:t>
      </w:r>
      <w:r>
        <w:t xml:space="preserve">, то </w:t>
      </w:r>
      <w:r w:rsidR="00484D0C">
        <w:t xml:space="preserve">в </w:t>
      </w:r>
      <w:r>
        <w:t>конфигураци</w:t>
      </w:r>
      <w:r w:rsidR="00B67030">
        <w:t xml:space="preserve">и </w:t>
      </w:r>
      <w:r w:rsidR="001E5621">
        <w:t xml:space="preserve">конкретно этих параметров </w:t>
      </w:r>
      <w:r w:rsidR="00484D0C">
        <w:t>необходимости</w:t>
      </w:r>
      <w:r w:rsidR="00B67030">
        <w:t xml:space="preserve"> нет</w:t>
      </w:r>
      <w:r>
        <w:t xml:space="preserve">. </w:t>
      </w:r>
      <w:r w:rsidR="00B67030">
        <w:t xml:space="preserve">К тому же, явная конфигурация из </w:t>
      </w:r>
      <w:r w:rsidR="001E5621">
        <w:rPr>
          <w:lang w:val="en-US"/>
        </w:rPr>
        <w:t>LUA</w:t>
      </w:r>
      <w:r w:rsidR="001E5621" w:rsidRPr="001E5621">
        <w:t xml:space="preserve"> </w:t>
      </w:r>
      <w:r w:rsidR="001E5621">
        <w:t>скрипта</w:t>
      </w:r>
      <w:r w:rsidR="00B67030">
        <w:t xml:space="preserve"> увеличивает его размер. Однако,</w:t>
      </w:r>
      <w:r>
        <w:t xml:space="preserve"> для повышения надежности </w:t>
      </w:r>
      <w:r w:rsidR="001E5621">
        <w:t>всей системы</w:t>
      </w:r>
      <w:r w:rsidR="00484D0C">
        <w:t xml:space="preserve">,  </w:t>
      </w:r>
      <w:r w:rsidR="001E5621">
        <w:t>я</w:t>
      </w:r>
      <w:r w:rsidR="00484D0C">
        <w:t>вн</w:t>
      </w:r>
      <w:r w:rsidR="00B67030">
        <w:t>а</w:t>
      </w:r>
      <w:r w:rsidR="001E5621">
        <w:t>я</w:t>
      </w:r>
      <w:r w:rsidR="00B67030">
        <w:t xml:space="preserve"> конфигурация в </w:t>
      </w:r>
      <w:r w:rsidR="001E5621">
        <w:rPr>
          <w:lang w:val="en-US"/>
        </w:rPr>
        <w:t>LUA</w:t>
      </w:r>
      <w:r w:rsidR="001E5621" w:rsidRPr="001E5621">
        <w:t xml:space="preserve"> </w:t>
      </w:r>
      <w:r w:rsidR="001E5621">
        <w:t>скрипте</w:t>
      </w:r>
      <w:r w:rsidR="00B67030">
        <w:t xml:space="preserve"> предпочтительна</w:t>
      </w:r>
      <w:r w:rsidR="00484D0C">
        <w:t xml:space="preserve">. Это позволит </w:t>
      </w:r>
      <w:r w:rsidR="00B67030">
        <w:t>избежать</w:t>
      </w:r>
      <w:r w:rsidR="00484D0C">
        <w:t xml:space="preserve"> проблем, при последующих </w:t>
      </w:r>
      <w:r w:rsidR="00B67030">
        <w:t xml:space="preserve">изменениях </w:t>
      </w:r>
      <w:r w:rsidR="001E5621">
        <w:rPr>
          <w:lang w:val="en-US"/>
        </w:rPr>
        <w:t>LUA</w:t>
      </w:r>
      <w:r w:rsidR="001E5621" w:rsidRPr="00882F75">
        <w:t xml:space="preserve"> </w:t>
      </w:r>
      <w:r w:rsidR="001E5621">
        <w:t>кода.</w:t>
      </w:r>
    </w:p>
    <w:p w14:paraId="5A884428" w14:textId="4E0FF311" w:rsidR="001E5621" w:rsidRDefault="00702A53" w:rsidP="001E5621">
      <w:pPr>
        <w:ind w:firstLine="708"/>
        <w:jc w:val="both"/>
      </w:pPr>
      <w:r w:rsidRPr="00702A53">
        <w:t>Конфигури</w:t>
      </w:r>
      <w:r>
        <w:t>ро</w:t>
      </w:r>
      <w:r w:rsidRPr="00702A53">
        <w:t xml:space="preserve">вание модуля </w:t>
      </w:r>
      <w:r w:rsidRPr="00702A53">
        <w:rPr>
          <w:lang w:val="en-US"/>
        </w:rPr>
        <w:t>PDM</w:t>
      </w:r>
      <w:r w:rsidRPr="00702A53">
        <w:t xml:space="preserve"> </w:t>
      </w:r>
      <w:r>
        <w:t xml:space="preserve">происходит через вызов специальных функций ядра </w:t>
      </w:r>
      <w:r>
        <w:rPr>
          <w:lang w:val="en-US"/>
        </w:rPr>
        <w:t>PDM</w:t>
      </w:r>
      <w:r>
        <w:t xml:space="preserve">. Ядро регистрирует эти функции в среде </w:t>
      </w:r>
      <w:r>
        <w:rPr>
          <w:lang w:val="en-US"/>
        </w:rPr>
        <w:t>LUA</w:t>
      </w:r>
      <w:r>
        <w:t xml:space="preserve"> перед загрузкой скрипта. После этого, эти функции доступны для вызова из </w:t>
      </w:r>
      <w:r>
        <w:rPr>
          <w:lang w:val="en-US"/>
        </w:rPr>
        <w:t>LUA</w:t>
      </w:r>
      <w:r w:rsidRPr="00702A53">
        <w:t xml:space="preserve"> </w:t>
      </w:r>
      <w:r>
        <w:t xml:space="preserve">программы. Для пользователя это означает, что функции конфигурации можно вызывать в любом месте программы любое кол-во раз. При этом, смена конфигурации происходит </w:t>
      </w:r>
      <w:r w:rsidR="00CF19DD">
        <w:t xml:space="preserve">в реальном времени (т.е. в момент вызова </w:t>
      </w:r>
      <w:r w:rsidR="001E5621">
        <w:t>соответствующей</w:t>
      </w:r>
      <w:r w:rsidR="00CF19DD">
        <w:t xml:space="preserve"> функции</w:t>
      </w:r>
      <w:r w:rsidR="001E5621">
        <w:t xml:space="preserve">).  </w:t>
      </w:r>
    </w:p>
    <w:p w14:paraId="54ECB28F" w14:textId="72DF2D69" w:rsidR="001E5621" w:rsidRDefault="001E5621" w:rsidP="001E5621">
      <w:pPr>
        <w:jc w:val="both"/>
        <w:rPr>
          <w:b/>
          <w:bCs/>
        </w:rPr>
      </w:pPr>
      <w:r w:rsidRPr="003B20D5">
        <w:rPr>
          <w:b/>
          <w:bCs/>
          <w:lang w:val="en-US"/>
        </w:rPr>
        <w:t>NB</w:t>
      </w:r>
      <w:r w:rsidRPr="003B20D5">
        <w:rPr>
          <w:b/>
          <w:bCs/>
        </w:rPr>
        <w:t>! При запуске скрипта</w:t>
      </w:r>
      <w:r w:rsidR="003B20D5" w:rsidRPr="003B20D5">
        <w:rPr>
          <w:b/>
          <w:bCs/>
        </w:rPr>
        <w:t xml:space="preserve"> на автономной </w:t>
      </w:r>
      <w:r w:rsidR="003B20D5" w:rsidRPr="003B20D5">
        <w:rPr>
          <w:b/>
          <w:bCs/>
          <w:lang w:val="en-US"/>
        </w:rPr>
        <w:t>LUA</w:t>
      </w:r>
      <w:r w:rsidR="003B20D5" w:rsidRPr="003B20D5">
        <w:rPr>
          <w:b/>
          <w:bCs/>
        </w:rPr>
        <w:t xml:space="preserve"> машине необходимо использовать функции “заглушки”. Подробнее о запуске программы в автономной </w:t>
      </w:r>
      <w:r w:rsidR="003B20D5" w:rsidRPr="003B20D5">
        <w:rPr>
          <w:b/>
          <w:bCs/>
          <w:lang w:val="en-US"/>
        </w:rPr>
        <w:t>LUA</w:t>
      </w:r>
      <w:r w:rsidR="003B20D5" w:rsidRPr="003B20D5">
        <w:rPr>
          <w:b/>
          <w:bCs/>
        </w:rPr>
        <w:t xml:space="preserve"> машине см. соответствующий раздел.</w:t>
      </w:r>
    </w:p>
    <w:p w14:paraId="76DE0C6D" w14:textId="3B9FA6F9" w:rsidR="003B20D5" w:rsidRDefault="003B20D5" w:rsidP="001E5621">
      <w:pPr>
        <w:jc w:val="both"/>
        <w:rPr>
          <w:b/>
          <w:bCs/>
        </w:rPr>
      </w:pPr>
      <w:r>
        <w:rPr>
          <w:b/>
          <w:bCs/>
        </w:rPr>
        <w:t>Конфигурация мощности и режима плавного пуска.</w:t>
      </w:r>
    </w:p>
    <w:p w14:paraId="4D0550A9" w14:textId="15A4D0C8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proofErr w:type="spell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OutConfig</w:t>
      </w:r>
      <w:proofErr w:type="spell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(пар1,пар2,пар3,пар4)</w:t>
      </w:r>
    </w:p>
    <w:p w14:paraId="6EEA518F" w14:textId="3B4C2F40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пра1 – номер канала от 1 до 20</w:t>
      </w:r>
    </w:p>
    <w:p w14:paraId="73CD897A" w14:textId="2D4BF79C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пар2 – номинальный ток канала. 0.1-20.0 для каналов 1-8 и 0.1-8.0 для каналов 9-20.</w:t>
      </w:r>
    </w:p>
    <w:p w14:paraId="5666F4C3" w14:textId="33FDA7FC" w:rsidR="00EE724C" w:rsidRDefault="00EE724C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Значения по умолчания 20.0 для </w:t>
      </w:r>
      <w:proofErr w:type="spell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квналов</w:t>
      </w:r>
      <w:proofErr w:type="spell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 1-8 и 8.0 для каналов 9-20.</w:t>
      </w:r>
    </w:p>
    <w:p w14:paraId="76E41E8D" w14:textId="4AEAC706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пар3 – время </w:t>
      </w:r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плавного пуска в </w:t>
      </w:r>
      <w:proofErr w:type="spellStart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милисекундах</w:t>
      </w:r>
      <w:proofErr w:type="spellEnd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, от 0 до 65535. Значения по умолчания 1000 для каналов 1-8 и 0 для каналов 9-20.</w:t>
      </w:r>
    </w:p>
    <w:p w14:paraId="26535E6B" w14:textId="2267DBB9" w:rsidR="003B20D5" w:rsidRPr="003B20D5" w:rsidRDefault="003B20D5" w:rsidP="001E5621">
      <w:pPr>
        <w:jc w:val="both"/>
        <w:rPr>
          <w:b/>
          <w:bCs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пар4</w:t>
      </w:r>
    </w:p>
    <w:p w14:paraId="37739D41" w14:textId="24979217" w:rsidR="003B20D5" w:rsidRDefault="004630F3" w:rsidP="004630F3">
      <w:pPr>
        <w:pStyle w:val="a3"/>
        <w:numPr>
          <w:ilvl w:val="0"/>
          <w:numId w:val="3"/>
        </w:numPr>
        <w:jc w:val="both"/>
        <w:rPr>
          <w:b/>
          <w:bCs/>
          <w:lang w:val="en-US"/>
        </w:rPr>
      </w:pPr>
      <w:r>
        <w:rPr>
          <w:b/>
          <w:bCs/>
        </w:rPr>
        <w:t>Работа с</w:t>
      </w:r>
      <w:r>
        <w:rPr>
          <w:b/>
          <w:bCs/>
          <w:lang w:val="en-US"/>
        </w:rPr>
        <w:t xml:space="preserve"> CAN.</w:t>
      </w:r>
    </w:p>
    <w:p w14:paraId="65CC31A1" w14:textId="73F24B2C" w:rsidR="004630F3" w:rsidRPr="004630F3" w:rsidRDefault="004630F3" w:rsidP="004630F3">
      <w:pPr>
        <w:jc w:val="both"/>
        <w:rPr>
          <w:b/>
          <w:bCs/>
        </w:rPr>
      </w:pPr>
      <w:r w:rsidRPr="004630F3">
        <w:rPr>
          <w:b/>
          <w:bCs/>
        </w:rPr>
        <w:t xml:space="preserve">2.1 </w:t>
      </w:r>
      <w:r>
        <w:rPr>
          <w:b/>
          <w:bCs/>
        </w:rPr>
        <w:t xml:space="preserve">Предопределенные функции работы с </w:t>
      </w:r>
      <w:r>
        <w:rPr>
          <w:b/>
          <w:bCs/>
          <w:lang w:val="en-US"/>
        </w:rPr>
        <w:t>CAN</w:t>
      </w:r>
    </w:p>
    <w:p w14:paraId="515E16F5" w14:textId="21A3967D" w:rsidR="004630F3" w:rsidRPr="004630F3" w:rsidRDefault="004630F3" w:rsidP="004630F3">
      <w:pPr>
        <w:jc w:val="both"/>
        <w:rPr>
          <w:b/>
          <w:bCs/>
        </w:rPr>
      </w:pPr>
      <w:r>
        <w:rPr>
          <w:b/>
          <w:bCs/>
        </w:rPr>
        <w:t xml:space="preserve">В системе предусмотрены </w:t>
      </w:r>
      <w:proofErr w:type="spellStart"/>
      <w:r>
        <w:rPr>
          <w:b/>
          <w:bCs/>
        </w:rPr>
        <w:t>системые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следущие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сисетмные</w:t>
      </w:r>
      <w:proofErr w:type="spellEnd"/>
      <w:r>
        <w:rPr>
          <w:b/>
          <w:bCs/>
        </w:rPr>
        <w:t xml:space="preserve"> вызовы</w:t>
      </w:r>
      <w:r w:rsidRPr="004630F3">
        <w:rPr>
          <w:b/>
          <w:bCs/>
        </w:rPr>
        <w:t>:</w:t>
      </w:r>
    </w:p>
    <w:p w14:paraId="66F2DABE" w14:textId="1635F921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CanSend</w:t>
      </w:r>
      <w:proofErr w:type="spellEnd"/>
      <w:r>
        <w:rPr>
          <w:b/>
          <w:bCs/>
          <w:lang w:val="en-US"/>
        </w:rPr>
        <w:t>( id, data1,….data8)</w:t>
      </w:r>
    </w:p>
    <w:p w14:paraId="2FA3143F" w14:textId="4A30CA74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SetCanFrame</w:t>
      </w:r>
      <w:proofErr w:type="spellEnd"/>
    </w:p>
    <w:p w14:paraId="4CD3A792" w14:textId="5977CCF4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IsCanFrame</w:t>
      </w:r>
      <w:proofErr w:type="spellEnd"/>
    </w:p>
    <w:p w14:paraId="5BC1F06C" w14:textId="4EF7E566" w:rsidR="004630F3" w:rsidRPr="009D6588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GetCanFrame</w:t>
      </w:r>
      <w:proofErr w:type="spellEnd"/>
      <w:r w:rsidRPr="009D6588">
        <w:rPr>
          <w:b/>
          <w:bCs/>
          <w:lang w:val="en-US"/>
        </w:rPr>
        <w:t>()</w:t>
      </w:r>
    </w:p>
    <w:p w14:paraId="3AEB5D51" w14:textId="70DBACD3" w:rsidR="004630F3" w:rsidRPr="009D6588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CanSendRequest</w:t>
      </w:r>
      <w:proofErr w:type="spellEnd"/>
      <w:r w:rsidRPr="009D6588">
        <w:rPr>
          <w:b/>
          <w:bCs/>
          <w:lang w:val="en-US"/>
        </w:rPr>
        <w:t>()</w:t>
      </w:r>
    </w:p>
    <w:p w14:paraId="5856F381" w14:textId="7E59C541" w:rsidR="004630F3" w:rsidRP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GetAnswer</w:t>
      </w:r>
      <w:proofErr w:type="spellEnd"/>
      <w:r w:rsidRPr="009D6588">
        <w:rPr>
          <w:b/>
          <w:bCs/>
          <w:lang w:val="en-US"/>
        </w:rPr>
        <w:t>(</w:t>
      </w:r>
      <w:r>
        <w:rPr>
          <w:b/>
          <w:bCs/>
          <w:lang w:val="en-US"/>
        </w:rPr>
        <w:t>)</w:t>
      </w:r>
    </w:p>
    <w:p w14:paraId="7AC084EB" w14:textId="4F084FFE" w:rsidR="004630F3" w:rsidRDefault="004630F3" w:rsidP="004630F3">
      <w:pPr>
        <w:jc w:val="both"/>
        <w:rPr>
          <w:b/>
          <w:bCs/>
        </w:rPr>
      </w:pPr>
      <w:r>
        <w:rPr>
          <w:b/>
          <w:bCs/>
        </w:rPr>
        <w:t>Данна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системна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функци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отправляет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пакет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c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идентификатором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id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в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сеть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CAN</w:t>
      </w:r>
      <w:r w:rsidRPr="009D6588">
        <w:rPr>
          <w:b/>
          <w:bCs/>
          <w:lang w:val="en-US"/>
        </w:rPr>
        <w:t xml:space="preserve">. </w:t>
      </w:r>
      <w:r>
        <w:rPr>
          <w:b/>
          <w:bCs/>
        </w:rPr>
        <w:t xml:space="preserve">Длинная пакета будет зависеть от количеством байт, которые передаются при вызове. Минимально должен быть хотя бы один байт, максимально 8. Если необходимо передать один байт данных, а потом 7 нулевых байт, то вызов должен выглядеть </w:t>
      </w:r>
      <w:proofErr w:type="spellStart"/>
      <w:r>
        <w:rPr>
          <w:b/>
          <w:bCs/>
          <w:lang w:val="en-US"/>
        </w:rPr>
        <w:t>CanSend</w:t>
      </w:r>
      <w:proofErr w:type="spellEnd"/>
      <w:r w:rsidRPr="004630F3">
        <w:rPr>
          <w:b/>
          <w:bCs/>
        </w:rPr>
        <w:t xml:space="preserve">( </w:t>
      </w:r>
      <w:r>
        <w:rPr>
          <w:b/>
          <w:bCs/>
          <w:lang w:val="en-US"/>
        </w:rPr>
        <w:t>ID</w:t>
      </w:r>
      <w:r w:rsidRPr="004630F3">
        <w:rPr>
          <w:b/>
          <w:bCs/>
        </w:rPr>
        <w:t>, 0</w:t>
      </w:r>
      <w:r>
        <w:rPr>
          <w:b/>
          <w:bCs/>
          <w:lang w:val="en-US"/>
        </w:rPr>
        <w:t>x</w:t>
      </w:r>
      <w:r w:rsidRPr="004630F3">
        <w:rPr>
          <w:b/>
          <w:bCs/>
        </w:rPr>
        <w:t>34,0,0,0,0,0,0,0).</w:t>
      </w:r>
    </w:p>
    <w:p w14:paraId="1446E13C" w14:textId="6EF3CCFA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CanSendRequest</w:t>
      </w:r>
      <w:proofErr w:type="spellEnd"/>
      <w:r>
        <w:rPr>
          <w:b/>
          <w:bCs/>
          <w:lang w:val="en-US"/>
        </w:rPr>
        <w:t xml:space="preserve">( id, </w:t>
      </w:r>
      <w:proofErr w:type="spellStart"/>
      <w:r>
        <w:rPr>
          <w:b/>
          <w:bCs/>
          <w:lang w:val="en-US"/>
        </w:rPr>
        <w:t>id_res</w:t>
      </w:r>
      <w:proofErr w:type="spellEnd"/>
      <w:r>
        <w:rPr>
          <w:b/>
          <w:bCs/>
          <w:lang w:val="en-US"/>
        </w:rPr>
        <w:t>, data1,….,data8)</w:t>
      </w:r>
    </w:p>
    <w:p w14:paraId="1A0B957F" w14:textId="21B0052F" w:rsidR="004630F3" w:rsidRPr="004630F3" w:rsidRDefault="004630F3" w:rsidP="004630F3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Данная </w:t>
      </w:r>
      <w:proofErr w:type="spellStart"/>
      <w:r>
        <w:rPr>
          <w:b/>
          <w:bCs/>
        </w:rPr>
        <w:t>сисетмная</w:t>
      </w:r>
      <w:proofErr w:type="spellEnd"/>
      <w:r>
        <w:rPr>
          <w:b/>
          <w:bCs/>
        </w:rPr>
        <w:t xml:space="preserve"> функция </w:t>
      </w:r>
      <w:proofErr w:type="spellStart"/>
      <w:r>
        <w:rPr>
          <w:b/>
          <w:bCs/>
        </w:rPr>
        <w:t>рабоатет</w:t>
      </w:r>
      <w:proofErr w:type="spellEnd"/>
      <w:r>
        <w:rPr>
          <w:b/>
          <w:bCs/>
        </w:rPr>
        <w:t xml:space="preserve"> так де, как </w:t>
      </w:r>
      <w:proofErr w:type="spellStart"/>
      <w:r>
        <w:rPr>
          <w:b/>
          <w:bCs/>
          <w:lang w:val="en-US"/>
        </w:rPr>
        <w:t>CanSend</w:t>
      </w:r>
      <w:proofErr w:type="spellEnd"/>
      <w:r w:rsidRPr="004630F3">
        <w:rPr>
          <w:b/>
          <w:bCs/>
        </w:rPr>
        <w:t>,</w:t>
      </w:r>
      <w:r>
        <w:rPr>
          <w:b/>
          <w:bCs/>
        </w:rPr>
        <w:t xml:space="preserve"> но перед </w:t>
      </w:r>
      <w:proofErr w:type="spellStart"/>
      <w:r>
        <w:rPr>
          <w:b/>
          <w:bCs/>
        </w:rPr>
        <w:t>оптрвкой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настравиает</w:t>
      </w:r>
      <w:proofErr w:type="spellEnd"/>
      <w:r>
        <w:rPr>
          <w:b/>
          <w:bCs/>
        </w:rPr>
        <w:t xml:space="preserve"> интерфейс </w:t>
      </w:r>
      <w:r>
        <w:rPr>
          <w:b/>
          <w:bCs/>
          <w:lang w:val="en-US"/>
        </w:rPr>
        <w:t>Can</w:t>
      </w:r>
      <w:r w:rsidRPr="004630F3">
        <w:rPr>
          <w:b/>
          <w:bCs/>
        </w:rPr>
        <w:t xml:space="preserve"> </w:t>
      </w:r>
      <w:r>
        <w:rPr>
          <w:b/>
          <w:bCs/>
        </w:rPr>
        <w:t xml:space="preserve">на прием пакета с </w:t>
      </w:r>
      <w:proofErr w:type="spellStart"/>
      <w:r>
        <w:rPr>
          <w:b/>
          <w:bCs/>
        </w:rPr>
        <w:t>идентефикаторм</w:t>
      </w:r>
      <w:proofErr w:type="spellEnd"/>
      <w:r>
        <w:rPr>
          <w:b/>
          <w:bCs/>
        </w:rPr>
        <w:t xml:space="preserve"> </w:t>
      </w:r>
      <w:r>
        <w:rPr>
          <w:b/>
          <w:bCs/>
          <w:lang w:val="en-US"/>
        </w:rPr>
        <w:t>id</w:t>
      </w:r>
      <w:r w:rsidRPr="004630F3">
        <w:rPr>
          <w:b/>
          <w:bCs/>
        </w:rPr>
        <w:t>_</w:t>
      </w:r>
      <w:r>
        <w:rPr>
          <w:b/>
          <w:bCs/>
          <w:lang w:val="en-US"/>
        </w:rPr>
        <w:t>res</w:t>
      </w:r>
      <w:r w:rsidRPr="004630F3">
        <w:rPr>
          <w:b/>
          <w:bCs/>
        </w:rPr>
        <w:t xml:space="preserve">. </w:t>
      </w:r>
      <w:proofErr w:type="spellStart"/>
      <w:r>
        <w:rPr>
          <w:b/>
          <w:bCs/>
        </w:rPr>
        <w:t>Полечение</w:t>
      </w:r>
      <w:proofErr w:type="spellEnd"/>
      <w:r>
        <w:rPr>
          <w:b/>
          <w:bCs/>
        </w:rPr>
        <w:t xml:space="preserve"> ответа от устройства </w:t>
      </w:r>
      <w:proofErr w:type="spellStart"/>
      <w:r>
        <w:rPr>
          <w:b/>
          <w:bCs/>
        </w:rPr>
        <w:t>осуществлятеся</w:t>
      </w:r>
      <w:proofErr w:type="spellEnd"/>
      <w:r>
        <w:rPr>
          <w:b/>
          <w:bCs/>
        </w:rPr>
        <w:t xml:space="preserve"> с помощью функций </w:t>
      </w:r>
      <w:proofErr w:type="spellStart"/>
      <w:r>
        <w:rPr>
          <w:b/>
          <w:bCs/>
          <w:lang w:val="en-US"/>
        </w:rPr>
        <w:t>GetCanAnswer</w:t>
      </w:r>
      <w:proofErr w:type="spellEnd"/>
    </w:p>
    <w:p w14:paraId="0761D494" w14:textId="56A4F845" w:rsidR="004630F3" w:rsidRPr="00B060F4" w:rsidRDefault="004630F3" w:rsidP="004630F3">
      <w:pPr>
        <w:jc w:val="both"/>
        <w:rPr>
          <w:b/>
          <w:bCs/>
        </w:rPr>
      </w:pPr>
    </w:p>
    <w:p w14:paraId="2612116F" w14:textId="56B12A4F" w:rsidR="00644AD4" w:rsidRPr="00B060F4" w:rsidRDefault="009D6588" w:rsidP="009D6588">
      <w:pPr>
        <w:pStyle w:val="a4"/>
        <w:jc w:val="center"/>
      </w:pPr>
      <w:r>
        <w:t xml:space="preserve">Библиотека </w:t>
      </w:r>
      <w:r>
        <w:rPr>
          <w:lang w:val="en-US"/>
        </w:rPr>
        <w:t>CAN</w:t>
      </w:r>
    </w:p>
    <w:p w14:paraId="65B0F083" w14:textId="4AA0671A" w:rsidR="009D6588" w:rsidRPr="0023558E" w:rsidRDefault="009D6588" w:rsidP="009D6588">
      <w:pPr>
        <w:pStyle w:val="a4"/>
        <w:jc w:val="center"/>
      </w:pPr>
      <w:r>
        <w:t xml:space="preserve">Объект </w:t>
      </w:r>
      <w:proofErr w:type="spellStart"/>
      <w:r>
        <w:rPr>
          <w:lang w:val="en-US"/>
        </w:rPr>
        <w:t>CanOut</w:t>
      </w:r>
      <w:proofErr w:type="spellEnd"/>
    </w:p>
    <w:p w14:paraId="06A028DD" w14:textId="26E98009" w:rsidR="009D6588" w:rsidRDefault="009D6588" w:rsidP="009D6588">
      <w:pPr>
        <w:pStyle w:val="a4"/>
      </w:pPr>
      <w:r>
        <w:t>Конструктор объекта</w:t>
      </w:r>
    </w:p>
    <w:p w14:paraId="66E1A984" w14:textId="316D1F7B" w:rsidR="009D6588" w:rsidRDefault="009D6588" w:rsidP="009D6588">
      <w:pPr>
        <w:pStyle w:val="a4"/>
        <w:rPr>
          <w:lang w:val="en-US"/>
        </w:rPr>
      </w:pPr>
      <w:r>
        <w:rPr>
          <w:lang w:val="en-US"/>
        </w:rPr>
        <w:t xml:space="preserve">:new( </w:t>
      </w:r>
      <w:proofErr w:type="spellStart"/>
      <w:r>
        <w:rPr>
          <w:lang w:val="en-US"/>
        </w:rPr>
        <w:t>addr</w:t>
      </w:r>
      <w:proofErr w:type="spellEnd"/>
      <w:r>
        <w:rPr>
          <w:lang w:val="en-US"/>
        </w:rPr>
        <w:t>, time, size, d1,  d2,  d3,  d4,  d5, d6, d7,  d8 )</w:t>
      </w:r>
    </w:p>
    <w:p w14:paraId="425D865A" w14:textId="61A36DB9" w:rsidR="009D6588" w:rsidRDefault="009D6588" w:rsidP="009D6588">
      <w:pPr>
        <w:pStyle w:val="a4"/>
      </w:pPr>
      <w:proofErr w:type="spellStart"/>
      <w:r>
        <w:rPr>
          <w:lang w:val="en-US"/>
        </w:rPr>
        <w:t>addr</w:t>
      </w:r>
      <w:proofErr w:type="spellEnd"/>
      <w:r w:rsidRPr="009D6588">
        <w:t xml:space="preserve"> – </w:t>
      </w:r>
      <w:r>
        <w:t xml:space="preserve">обязательный параметр, </w:t>
      </w:r>
      <w:r>
        <w:rPr>
          <w:lang w:val="en-US"/>
        </w:rPr>
        <w:t>CAN</w:t>
      </w:r>
      <w:r w:rsidRPr="009D6588">
        <w:t xml:space="preserve"> </w:t>
      </w:r>
      <w:r>
        <w:rPr>
          <w:lang w:val="en-US"/>
        </w:rPr>
        <w:t>ID</w:t>
      </w:r>
      <w:r w:rsidRPr="009D6588">
        <w:t xml:space="preserve"> </w:t>
      </w:r>
      <w:r>
        <w:rPr>
          <w:lang w:val="en-US"/>
        </w:rPr>
        <w:t>c</w:t>
      </w:r>
      <w:r w:rsidRPr="009D6588">
        <w:t xml:space="preserve"> </w:t>
      </w:r>
      <w:r>
        <w:t xml:space="preserve">которым будет отправлен пакет. Поддерживает как стандартный формат идентификатора, так и </w:t>
      </w:r>
      <w:proofErr w:type="spellStart"/>
      <w:r>
        <w:t>раширенный</w:t>
      </w:r>
      <w:proofErr w:type="spellEnd"/>
      <w:r>
        <w:t xml:space="preserve">. Для отправки </w:t>
      </w:r>
      <w:proofErr w:type="spellStart"/>
      <w:r>
        <w:t>раширенного</w:t>
      </w:r>
      <w:proofErr w:type="spellEnd"/>
      <w:r>
        <w:t xml:space="preserve"> </w:t>
      </w:r>
      <w:proofErr w:type="spellStart"/>
      <w:r>
        <w:t>идентефикатора</w:t>
      </w:r>
      <w:proofErr w:type="spellEnd"/>
      <w:r>
        <w:t xml:space="preserve"> </w:t>
      </w:r>
      <w:proofErr w:type="spellStart"/>
      <w:r>
        <w:t>неоходимо</w:t>
      </w:r>
      <w:proofErr w:type="spellEnd"/>
      <w:r>
        <w:t xml:space="preserve"> добить к адресу флаг </w:t>
      </w:r>
      <w:r w:rsidRPr="009D6588">
        <w:t>EXT_CAN_ID</w:t>
      </w:r>
      <w:r>
        <w:t xml:space="preserve">.   </w:t>
      </w:r>
    </w:p>
    <w:p w14:paraId="55B52ED1" w14:textId="5D625D24" w:rsidR="009D6588" w:rsidRPr="0023558E" w:rsidRDefault="009D6588" w:rsidP="009D6588">
      <w:pPr>
        <w:pStyle w:val="a4"/>
        <w:rPr>
          <w:lang w:val="en-US"/>
        </w:rPr>
      </w:pPr>
      <w:r>
        <w:t>Пример</w:t>
      </w:r>
      <w:r w:rsidRPr="0023558E">
        <w:rPr>
          <w:lang w:val="en-US"/>
        </w:rPr>
        <w:t xml:space="preserve"> </w:t>
      </w:r>
    </w:p>
    <w:p w14:paraId="219C19C1" w14:textId="2594912F" w:rsidR="009D6588" w:rsidRPr="009D6588" w:rsidRDefault="009D6588" w:rsidP="009D6588">
      <w:pPr>
        <w:pStyle w:val="a4"/>
        <w:rPr>
          <w:lang w:val="en-US"/>
        </w:rPr>
      </w:pPr>
      <w:r>
        <w:rPr>
          <w:lang w:val="en-US"/>
        </w:rPr>
        <w:t xml:space="preserve">MY_CAN_OUT =  </w:t>
      </w:r>
      <w:proofErr w:type="spellStart"/>
      <w:r>
        <w:rPr>
          <w:lang w:val="en-US"/>
        </w:rPr>
        <w:t>CanOut:new</w:t>
      </w:r>
      <w:proofErr w:type="spellEnd"/>
      <w:r>
        <w:rPr>
          <w:lang w:val="en-US"/>
        </w:rPr>
        <w:t>(0</w:t>
      </w:r>
    </w:p>
    <w:sectPr w:rsidR="009D6588" w:rsidRPr="009D658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C0755A"/>
    <w:multiLevelType w:val="hybridMultilevel"/>
    <w:tmpl w:val="B1662BC6"/>
    <w:lvl w:ilvl="0" w:tplc="1D689F9C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CE12BC"/>
    <w:multiLevelType w:val="hybridMultilevel"/>
    <w:tmpl w:val="22884464"/>
    <w:lvl w:ilvl="0" w:tplc="0F544B54">
      <w:numFmt w:val="bullet"/>
      <w:lvlText w:val="-"/>
      <w:lvlJc w:val="left"/>
      <w:pPr>
        <w:ind w:left="1071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1" w:hanging="360"/>
      </w:pPr>
      <w:rPr>
        <w:rFonts w:ascii="Wingdings" w:hAnsi="Wingdings" w:hint="default"/>
      </w:rPr>
    </w:lvl>
  </w:abstractNum>
  <w:abstractNum w:abstractNumId="2" w15:restartNumberingAfterBreak="0">
    <w:nsid w:val="34A27620"/>
    <w:multiLevelType w:val="hybridMultilevel"/>
    <w:tmpl w:val="2E96BD12"/>
    <w:lvl w:ilvl="0" w:tplc="EC504DEE">
      <w:start w:val="1"/>
      <w:numFmt w:val="bullet"/>
      <w:lvlText w:val=""/>
      <w:lvlJc w:val="left"/>
      <w:pPr>
        <w:ind w:left="1425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 w15:restartNumberingAfterBreak="0">
    <w:nsid w:val="37D644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83B5F4E"/>
    <w:multiLevelType w:val="multilevel"/>
    <w:tmpl w:val="0302E7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086447"/>
    <w:multiLevelType w:val="hybridMultilevel"/>
    <w:tmpl w:val="45985256"/>
    <w:lvl w:ilvl="0" w:tplc="D12AF0D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CC52E9E"/>
    <w:multiLevelType w:val="multilevel"/>
    <w:tmpl w:val="697E624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2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06C530B"/>
    <w:multiLevelType w:val="hybridMultilevel"/>
    <w:tmpl w:val="E1DEABD4"/>
    <w:lvl w:ilvl="0" w:tplc="2ED86C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C954F9"/>
    <w:multiLevelType w:val="hybridMultilevel"/>
    <w:tmpl w:val="A968A984"/>
    <w:lvl w:ilvl="0" w:tplc="13B45C3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 w15:restartNumberingAfterBreak="0">
    <w:nsid w:val="67125D50"/>
    <w:multiLevelType w:val="hybridMultilevel"/>
    <w:tmpl w:val="7946E684"/>
    <w:lvl w:ilvl="0" w:tplc="4A40FEC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B196A81"/>
    <w:multiLevelType w:val="hybridMultilevel"/>
    <w:tmpl w:val="C706CC8E"/>
    <w:lvl w:ilvl="0" w:tplc="1166EC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8"/>
  </w:num>
  <w:num w:numId="5">
    <w:abstractNumId w:val="2"/>
  </w:num>
  <w:num w:numId="6">
    <w:abstractNumId w:val="0"/>
  </w:num>
  <w:num w:numId="7">
    <w:abstractNumId w:val="9"/>
  </w:num>
  <w:num w:numId="8">
    <w:abstractNumId w:val="7"/>
  </w:num>
  <w:num w:numId="9">
    <w:abstractNumId w:val="4"/>
  </w:num>
  <w:num w:numId="10">
    <w:abstractNumId w:val="1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CC3"/>
    <w:rsid w:val="000C2C89"/>
    <w:rsid w:val="00116D06"/>
    <w:rsid w:val="00144671"/>
    <w:rsid w:val="001E4FB5"/>
    <w:rsid w:val="001E5621"/>
    <w:rsid w:val="002245C4"/>
    <w:rsid w:val="0023558E"/>
    <w:rsid w:val="003358B8"/>
    <w:rsid w:val="003B20D5"/>
    <w:rsid w:val="003C7687"/>
    <w:rsid w:val="00405F9A"/>
    <w:rsid w:val="004630F3"/>
    <w:rsid w:val="0046423B"/>
    <w:rsid w:val="00484D0C"/>
    <w:rsid w:val="00505393"/>
    <w:rsid w:val="00572CD4"/>
    <w:rsid w:val="006012C7"/>
    <w:rsid w:val="00644AD4"/>
    <w:rsid w:val="006719AF"/>
    <w:rsid w:val="006D0CB8"/>
    <w:rsid w:val="00702A53"/>
    <w:rsid w:val="00715DE6"/>
    <w:rsid w:val="00792028"/>
    <w:rsid w:val="007C311F"/>
    <w:rsid w:val="00841CC3"/>
    <w:rsid w:val="00882F75"/>
    <w:rsid w:val="00921530"/>
    <w:rsid w:val="009A333F"/>
    <w:rsid w:val="009B09BC"/>
    <w:rsid w:val="009D6588"/>
    <w:rsid w:val="00AC72D5"/>
    <w:rsid w:val="00AD55D1"/>
    <w:rsid w:val="00B060F4"/>
    <w:rsid w:val="00B67030"/>
    <w:rsid w:val="00B84E1C"/>
    <w:rsid w:val="00C2592D"/>
    <w:rsid w:val="00C71E0E"/>
    <w:rsid w:val="00CA1355"/>
    <w:rsid w:val="00CD7915"/>
    <w:rsid w:val="00CF19DD"/>
    <w:rsid w:val="00D52324"/>
    <w:rsid w:val="00D52411"/>
    <w:rsid w:val="00D62B7C"/>
    <w:rsid w:val="00DD72BF"/>
    <w:rsid w:val="00DE2BDC"/>
    <w:rsid w:val="00DF126A"/>
    <w:rsid w:val="00E67BDA"/>
    <w:rsid w:val="00EE724C"/>
    <w:rsid w:val="00F859D7"/>
    <w:rsid w:val="00FA4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E533340"/>
  <w15:chartTrackingRefBased/>
  <w15:docId w15:val="{05F6A875-26D1-4B23-8F73-C788A4603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C2C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C2C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C2C8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311F"/>
    <w:pPr>
      <w:ind w:left="720"/>
      <w:contextualSpacing/>
    </w:pPr>
  </w:style>
  <w:style w:type="paragraph" w:styleId="a4">
    <w:name w:val="No Spacing"/>
    <w:uiPriority w:val="1"/>
    <w:qFormat/>
    <w:rsid w:val="00572CD4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C2C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0C2C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0C2C8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4630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8244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6</Pages>
  <Words>1852</Words>
  <Characters>10559</Characters>
  <Application>Microsoft Office Word</Application>
  <DocSecurity>0</DocSecurity>
  <Lines>87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 Дымов</dc:creator>
  <cp:keywords/>
  <dc:description/>
  <cp:lastModifiedBy>Игорь Дымов</cp:lastModifiedBy>
  <cp:revision>5</cp:revision>
  <dcterms:created xsi:type="dcterms:W3CDTF">2022-10-28T08:14:00Z</dcterms:created>
  <dcterms:modified xsi:type="dcterms:W3CDTF">2022-11-16T11:11:00Z</dcterms:modified>
</cp:coreProperties>
</file>